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3F60" w:rsidRPr="00334253" w:rsidRDefault="00CC3F60" w:rsidP="00CC3F60">
      <w:pPr>
        <w:jc w:val="center"/>
        <w:rPr>
          <w:rFonts w:ascii="NimbusRomNo9L-Regu" w:hAnsi="NimbusRomNo9L-Regu" w:cs="NimbusRomNo9L-Regu"/>
          <w:sz w:val="48"/>
          <w:szCs w:val="48"/>
        </w:rPr>
      </w:pPr>
      <w:r w:rsidRPr="004E479B">
        <w:rPr>
          <w:sz w:val="48"/>
          <w:szCs w:val="48"/>
        </w:rPr>
        <w:t xml:space="preserve">Energy Efficient </w:t>
      </w:r>
      <w:r w:rsidRPr="004E479B">
        <w:rPr>
          <w:rFonts w:hint="eastAsia"/>
          <w:sz w:val="48"/>
          <w:szCs w:val="48"/>
        </w:rPr>
        <w:t>Node</w:t>
      </w:r>
      <w:r w:rsidRPr="004E479B">
        <w:rPr>
          <w:sz w:val="48"/>
          <w:szCs w:val="48"/>
        </w:rPr>
        <w:t xml:space="preserve"> Scheduling </w:t>
      </w:r>
      <w:r w:rsidRPr="004E479B">
        <w:rPr>
          <w:rFonts w:hint="eastAsia"/>
          <w:sz w:val="48"/>
          <w:szCs w:val="48"/>
        </w:rPr>
        <w:t>in WSN</w:t>
      </w:r>
      <w:r w:rsidR="00647699">
        <w:rPr>
          <w:rFonts w:hint="eastAsia"/>
          <w:sz w:val="48"/>
          <w:szCs w:val="48"/>
        </w:rPr>
        <w:t>s</w:t>
      </w:r>
      <w:r w:rsidRPr="004E479B">
        <w:rPr>
          <w:rFonts w:hint="eastAsia"/>
          <w:sz w:val="48"/>
          <w:szCs w:val="48"/>
        </w:rPr>
        <w:t xml:space="preserve"> </w:t>
      </w:r>
      <w:r w:rsidRPr="004E479B">
        <w:rPr>
          <w:sz w:val="48"/>
          <w:szCs w:val="48"/>
        </w:rPr>
        <w:t>for Structural Health Monitoring</w:t>
      </w:r>
      <w:r>
        <w:rPr>
          <w:rFonts w:hint="eastAsia"/>
          <w:sz w:val="48"/>
          <w:szCs w:val="48"/>
        </w:rPr>
        <w:t xml:space="preserve"> </w:t>
      </w:r>
    </w:p>
    <w:p w:rsidR="00CC3F60" w:rsidRPr="005E39FB" w:rsidRDefault="00CC3F60" w:rsidP="00CC3F60">
      <w:pPr>
        <w:pStyle w:val="IEEEAuthorName"/>
        <w:rPr>
          <w:rFonts w:eastAsiaTheme="minorEastAsia"/>
          <w:lang w:eastAsia="zh-CN"/>
        </w:rPr>
      </w:pPr>
      <w:r>
        <w:rPr>
          <w:rFonts w:eastAsia="SimSun" w:hint="eastAsia"/>
          <w:lang w:eastAsia="zh-CN"/>
        </w:rPr>
        <w:t>X</w:t>
      </w:r>
      <w:r>
        <w:rPr>
          <w:rFonts w:hint="eastAsia"/>
        </w:rPr>
        <w:t>.</w:t>
      </w:r>
      <w:r>
        <w:rPr>
          <w:rFonts w:eastAsia="SimSun" w:hint="eastAsia"/>
          <w:lang w:eastAsia="zh-CN"/>
        </w:rPr>
        <w:t xml:space="preserve"> Liu</w:t>
      </w:r>
      <w:r>
        <w:rPr>
          <w:vertAlign w:val="superscript"/>
        </w:rPr>
        <w:t>#</w:t>
      </w:r>
      <w:r w:rsidRPr="002162BB">
        <w:rPr>
          <w:vertAlign w:val="superscript"/>
        </w:rPr>
        <w:t>1</w:t>
      </w:r>
      <w:r w:rsidRPr="00031EFF">
        <w:t xml:space="preserve"> </w:t>
      </w:r>
      <w:r w:rsidRPr="002162BB">
        <w:t xml:space="preserve">, </w:t>
      </w:r>
      <w:r>
        <w:rPr>
          <w:rFonts w:eastAsia="SimSun" w:hint="eastAsia"/>
          <w:lang w:eastAsia="zh-CN"/>
        </w:rPr>
        <w:t>J</w:t>
      </w:r>
      <w:r>
        <w:rPr>
          <w:rFonts w:hint="eastAsia"/>
        </w:rPr>
        <w:t>.</w:t>
      </w:r>
      <w:r>
        <w:rPr>
          <w:rFonts w:eastAsia="SimSun" w:hint="eastAsia"/>
          <w:lang w:eastAsia="zh-CN"/>
        </w:rPr>
        <w:t xml:space="preserve"> Cao</w:t>
      </w:r>
      <w:r>
        <w:rPr>
          <w:vertAlign w:val="superscript"/>
        </w:rPr>
        <w:t>#</w:t>
      </w:r>
      <w:r>
        <w:rPr>
          <w:rFonts w:eastAsiaTheme="minorEastAsia" w:hint="eastAsia"/>
          <w:vertAlign w:val="superscript"/>
          <w:lang w:eastAsia="zh-CN"/>
        </w:rPr>
        <w:t>2</w:t>
      </w:r>
      <w:r w:rsidRPr="002162BB">
        <w:t xml:space="preserve">, </w:t>
      </w:r>
      <w:r>
        <w:rPr>
          <w:rFonts w:eastAsiaTheme="minorEastAsia" w:hint="eastAsia"/>
          <w:lang w:eastAsia="zh-CN"/>
        </w:rPr>
        <w:t>W. Song, Y. Lai</w:t>
      </w:r>
      <w:r>
        <w:rPr>
          <w:vertAlign w:val="superscript"/>
        </w:rPr>
        <w:t>#</w:t>
      </w:r>
      <w:r>
        <w:rPr>
          <w:rFonts w:eastAsiaTheme="minorEastAsia" w:hint="eastAsia"/>
          <w:vertAlign w:val="superscript"/>
          <w:lang w:eastAsia="zh-CN"/>
        </w:rPr>
        <w:t>3</w:t>
      </w:r>
      <w:r w:rsidRPr="002162BB">
        <w:t xml:space="preserve">, </w:t>
      </w:r>
      <w:r>
        <w:rPr>
          <w:rFonts w:hint="eastAsia"/>
        </w:rPr>
        <w:t>Y. Xu</w:t>
      </w:r>
      <w:r>
        <w:rPr>
          <w:vertAlign w:val="superscript"/>
        </w:rPr>
        <w:t>*</w:t>
      </w:r>
      <w:r>
        <w:rPr>
          <w:rFonts w:eastAsiaTheme="minorEastAsia" w:hint="eastAsia"/>
          <w:vertAlign w:val="superscript"/>
          <w:lang w:eastAsia="zh-CN"/>
        </w:rPr>
        <w:t>5</w:t>
      </w:r>
      <w:r>
        <w:rPr>
          <w:rFonts w:hint="eastAsia"/>
        </w:rPr>
        <w:t>, S.Zhan</w:t>
      </w:r>
      <w:r>
        <w:rPr>
          <w:vertAlign w:val="superscript"/>
        </w:rPr>
        <w:t xml:space="preserve"> *</w:t>
      </w:r>
      <w:r>
        <w:rPr>
          <w:rFonts w:eastAsiaTheme="minorEastAsia" w:hint="eastAsia"/>
          <w:vertAlign w:val="superscript"/>
          <w:lang w:eastAsia="zh-CN"/>
        </w:rPr>
        <w:t>6</w:t>
      </w:r>
    </w:p>
    <w:p w:rsidR="00CC3F60" w:rsidRPr="0071275B" w:rsidRDefault="00CC3F60" w:rsidP="00CC3F60">
      <w:pPr>
        <w:pStyle w:val="IEEEAuthorAffiliation"/>
      </w:pPr>
      <w:r>
        <w:rPr>
          <w:vertAlign w:val="superscript"/>
        </w:rPr>
        <w:t xml:space="preserve"># </w:t>
      </w:r>
      <w:r>
        <w:rPr>
          <w:rFonts w:eastAsia="SimSun" w:hint="eastAsia"/>
          <w:lang w:eastAsia="zh-CN"/>
        </w:rPr>
        <w:t>Dept</w:t>
      </w:r>
      <w:r>
        <w:rPr>
          <w:rFonts w:hint="eastAsia"/>
        </w:rPr>
        <w:t>.</w:t>
      </w:r>
      <w:r>
        <w:rPr>
          <w:rFonts w:eastAsia="SimSun" w:hint="eastAsia"/>
          <w:lang w:eastAsia="zh-CN"/>
        </w:rPr>
        <w:t xml:space="preserve"> of Computing,</w:t>
      </w:r>
      <w:r w:rsidRPr="005E39FB">
        <w:rPr>
          <w:rFonts w:hint="eastAsia"/>
        </w:rPr>
        <w:t xml:space="preserve"> </w:t>
      </w:r>
      <w:r>
        <w:rPr>
          <w:rFonts w:eastAsiaTheme="minorEastAsia" w:hint="eastAsia"/>
          <w:lang w:eastAsia="zh-CN"/>
        </w:rPr>
        <w:t>t</w:t>
      </w:r>
      <w:r>
        <w:rPr>
          <w:rFonts w:eastAsia="SimSun" w:hint="eastAsia"/>
          <w:lang w:eastAsia="zh-CN"/>
        </w:rPr>
        <w:t xml:space="preserve">he Hong </w:t>
      </w:r>
      <w:r>
        <w:rPr>
          <w:rFonts w:hint="eastAsia"/>
        </w:rPr>
        <w:t>K</w:t>
      </w:r>
      <w:r>
        <w:rPr>
          <w:rFonts w:eastAsiaTheme="minorEastAsia" w:hint="eastAsia"/>
          <w:lang w:eastAsia="zh-CN"/>
        </w:rPr>
        <w:t>ong</w:t>
      </w:r>
      <w:r>
        <w:rPr>
          <w:rFonts w:eastAsia="SimSun" w:hint="eastAsia"/>
          <w:lang w:eastAsia="zh-CN"/>
        </w:rPr>
        <w:t xml:space="preserve"> Polytechnic University</w:t>
      </w:r>
      <w:r>
        <w:br w:type="textWrapping" w:clear="all"/>
      </w:r>
      <w:r>
        <w:rPr>
          <w:rFonts w:eastAsia="SimSun" w:hint="eastAsia"/>
          <w:lang w:eastAsia="zh-CN"/>
        </w:rPr>
        <w:t>Hong Kong, China</w:t>
      </w:r>
    </w:p>
    <w:p w:rsidR="00CC3F60" w:rsidRDefault="00CC3F60" w:rsidP="00CC3F60">
      <w:pPr>
        <w:pStyle w:val="IEEEAuthorEmail"/>
        <w:rPr>
          <w:rFonts w:eastAsia="SimSun"/>
          <w:lang w:eastAsia="zh-CN"/>
        </w:rPr>
      </w:pPr>
      <w:r>
        <w:rPr>
          <w:vertAlign w:val="superscript"/>
        </w:rPr>
        <w:t xml:space="preserve"> </w:t>
      </w:r>
      <w:r>
        <w:rPr>
          <w:rFonts w:eastAsia="SimSun" w:hint="eastAsia"/>
          <w:lang w:eastAsia="zh-CN"/>
        </w:rPr>
        <w:t>(csxfliu</w:t>
      </w:r>
      <w:r>
        <w:rPr>
          <w:vertAlign w:val="superscript"/>
        </w:rPr>
        <w:t>1</w:t>
      </w:r>
      <w:r>
        <w:rPr>
          <w:rFonts w:eastAsia="SimSun" w:hint="eastAsia"/>
          <w:lang w:eastAsia="zh-CN"/>
        </w:rPr>
        <w:t>,csjcao</w:t>
      </w:r>
      <w:r>
        <w:rPr>
          <w:rFonts w:eastAsiaTheme="minorEastAsia" w:hint="eastAsia"/>
          <w:vertAlign w:val="superscript"/>
          <w:lang w:eastAsia="zh-CN"/>
        </w:rPr>
        <w:t>2</w:t>
      </w:r>
      <w:r>
        <w:rPr>
          <w:rFonts w:eastAsia="SimSun" w:hint="eastAsia"/>
          <w:lang w:eastAsia="zh-CN"/>
        </w:rPr>
        <w:t>,csyangliu</w:t>
      </w:r>
      <w:r>
        <w:rPr>
          <w:rFonts w:eastAsiaTheme="minorEastAsia" w:hint="eastAsia"/>
          <w:vertAlign w:val="superscript"/>
          <w:lang w:eastAsia="zh-CN"/>
        </w:rPr>
        <w:t>3</w:t>
      </w:r>
      <w:r>
        <w:rPr>
          <w:rFonts w:eastAsia="SimSun" w:hint="eastAsia"/>
          <w:lang w:eastAsia="zh-CN"/>
        </w:rPr>
        <w:t>,cscyang</w:t>
      </w:r>
      <w:r>
        <w:rPr>
          <w:rFonts w:eastAsiaTheme="minorEastAsia" w:hint="eastAsia"/>
          <w:vertAlign w:val="superscript"/>
          <w:lang w:eastAsia="zh-CN"/>
        </w:rPr>
        <w:t>4</w:t>
      </w:r>
      <w:r>
        <w:rPr>
          <w:rFonts w:eastAsia="SimSun"/>
          <w:lang w:eastAsia="zh-CN"/>
        </w:rPr>
        <w:t>)</w:t>
      </w:r>
      <w:r>
        <w:t>@</w:t>
      </w:r>
      <w:r>
        <w:rPr>
          <w:rFonts w:eastAsia="SimSun" w:hint="eastAsia"/>
          <w:lang w:eastAsia="zh-CN"/>
        </w:rPr>
        <w:t>comp.polyu.edu.hk</w:t>
      </w:r>
    </w:p>
    <w:p w:rsidR="00CC3F60" w:rsidRPr="0071275B" w:rsidRDefault="00CC3F60" w:rsidP="00CC3F60">
      <w:pPr>
        <w:pStyle w:val="IEEEAuthorAffiliation"/>
      </w:pPr>
      <w:r>
        <w:rPr>
          <w:vertAlign w:val="superscript"/>
        </w:rPr>
        <w:t xml:space="preserve"># </w:t>
      </w:r>
      <w:r>
        <w:rPr>
          <w:rFonts w:eastAsia="SimSun" w:hint="eastAsia"/>
          <w:lang w:eastAsia="zh-CN"/>
        </w:rPr>
        <w:t>Dept</w:t>
      </w:r>
      <w:r>
        <w:rPr>
          <w:rFonts w:hint="eastAsia"/>
        </w:rPr>
        <w:t>.</w:t>
      </w:r>
      <w:r>
        <w:rPr>
          <w:rFonts w:eastAsia="SimSun" w:hint="eastAsia"/>
          <w:lang w:eastAsia="zh-CN"/>
        </w:rPr>
        <w:t xml:space="preserve"> of Computing,</w:t>
      </w:r>
      <w:r w:rsidRPr="005E39FB">
        <w:rPr>
          <w:rFonts w:hint="eastAsia"/>
        </w:rPr>
        <w:t xml:space="preserve"> </w:t>
      </w:r>
      <w:r>
        <w:rPr>
          <w:rFonts w:eastAsiaTheme="minorEastAsia" w:hint="eastAsia"/>
          <w:lang w:eastAsia="zh-CN"/>
        </w:rPr>
        <w:t>t</w:t>
      </w:r>
      <w:r>
        <w:rPr>
          <w:rFonts w:eastAsia="SimSun" w:hint="eastAsia"/>
          <w:lang w:eastAsia="zh-CN"/>
        </w:rPr>
        <w:t xml:space="preserve">he Hong </w:t>
      </w:r>
      <w:r>
        <w:rPr>
          <w:rFonts w:hint="eastAsia"/>
        </w:rPr>
        <w:t>K</w:t>
      </w:r>
      <w:r>
        <w:rPr>
          <w:rFonts w:eastAsiaTheme="minorEastAsia" w:hint="eastAsia"/>
          <w:lang w:eastAsia="zh-CN"/>
        </w:rPr>
        <w:t>ong</w:t>
      </w:r>
      <w:r>
        <w:rPr>
          <w:rFonts w:eastAsia="SimSun" w:hint="eastAsia"/>
          <w:lang w:eastAsia="zh-CN"/>
        </w:rPr>
        <w:t xml:space="preserve"> Polytechnic University</w:t>
      </w:r>
      <w:r>
        <w:br w:type="textWrapping" w:clear="all"/>
      </w:r>
      <w:r>
        <w:rPr>
          <w:rFonts w:eastAsia="SimSun" w:hint="eastAsia"/>
          <w:lang w:eastAsia="zh-CN"/>
        </w:rPr>
        <w:t>Hong Kong, China</w:t>
      </w:r>
    </w:p>
    <w:p w:rsidR="00CC3F60" w:rsidRPr="004E479B" w:rsidRDefault="00CC3F60" w:rsidP="00CC3F60">
      <w:pPr>
        <w:pStyle w:val="IEEEAuthorEmail"/>
      </w:pPr>
      <w:r>
        <w:rPr>
          <w:vertAlign w:val="superscript"/>
        </w:rPr>
        <w:t xml:space="preserve"> </w:t>
      </w:r>
      <w:r>
        <w:rPr>
          <w:rFonts w:eastAsia="SimSun" w:hint="eastAsia"/>
          <w:lang w:eastAsia="zh-CN"/>
        </w:rPr>
        <w:t>(csxfliu</w:t>
      </w:r>
      <w:r>
        <w:rPr>
          <w:vertAlign w:val="superscript"/>
        </w:rPr>
        <w:t>1</w:t>
      </w:r>
      <w:r>
        <w:rPr>
          <w:rFonts w:eastAsia="SimSun" w:hint="eastAsia"/>
          <w:lang w:eastAsia="zh-CN"/>
        </w:rPr>
        <w:t>,csjcao</w:t>
      </w:r>
      <w:r>
        <w:rPr>
          <w:rFonts w:eastAsiaTheme="minorEastAsia" w:hint="eastAsia"/>
          <w:vertAlign w:val="superscript"/>
          <w:lang w:eastAsia="zh-CN"/>
        </w:rPr>
        <w:t>2</w:t>
      </w:r>
      <w:r>
        <w:rPr>
          <w:rFonts w:eastAsia="SimSun" w:hint="eastAsia"/>
          <w:lang w:eastAsia="zh-CN"/>
        </w:rPr>
        <w:t>,csyangliu</w:t>
      </w:r>
      <w:r>
        <w:rPr>
          <w:rFonts w:eastAsiaTheme="minorEastAsia" w:hint="eastAsia"/>
          <w:vertAlign w:val="superscript"/>
          <w:lang w:eastAsia="zh-CN"/>
        </w:rPr>
        <w:t>3</w:t>
      </w:r>
      <w:r>
        <w:rPr>
          <w:rFonts w:eastAsia="SimSun" w:hint="eastAsia"/>
          <w:lang w:eastAsia="zh-CN"/>
        </w:rPr>
        <w:t>,cscyang</w:t>
      </w:r>
      <w:r>
        <w:rPr>
          <w:rFonts w:eastAsiaTheme="minorEastAsia" w:hint="eastAsia"/>
          <w:vertAlign w:val="superscript"/>
          <w:lang w:eastAsia="zh-CN"/>
        </w:rPr>
        <w:t>4</w:t>
      </w:r>
      <w:r>
        <w:rPr>
          <w:rFonts w:eastAsia="SimSun"/>
          <w:lang w:eastAsia="zh-CN"/>
        </w:rPr>
        <w:t>)</w:t>
      </w:r>
      <w:r>
        <w:t>@</w:t>
      </w:r>
      <w:r>
        <w:rPr>
          <w:rFonts w:eastAsia="SimSun" w:hint="eastAsia"/>
          <w:lang w:eastAsia="zh-CN"/>
        </w:rPr>
        <w:t>comp.polyu.edu.hk</w:t>
      </w:r>
    </w:p>
    <w:p w:rsidR="00CC3F60" w:rsidRDefault="00CC3F60" w:rsidP="00CC3F60">
      <w:pPr>
        <w:pStyle w:val="IEEEAuthorAffiliation"/>
        <w:rPr>
          <w:rFonts w:eastAsiaTheme="minorEastAsia"/>
          <w:lang w:val="en-AU" w:eastAsia="zh-CN"/>
        </w:rPr>
      </w:pPr>
      <w:r>
        <w:rPr>
          <w:vertAlign w:val="superscript"/>
        </w:rPr>
        <w:t xml:space="preserve">* </w:t>
      </w:r>
      <w:r w:rsidRPr="00EA11EC">
        <w:rPr>
          <w:lang w:val="en-AU"/>
        </w:rPr>
        <w:t>Dept. of Civil and Structural Eng</w:t>
      </w:r>
      <w:r w:rsidRPr="00EA11EC">
        <w:rPr>
          <w:rFonts w:hint="eastAsia"/>
          <w:lang w:val="en-AU"/>
        </w:rPr>
        <w:t>i</w:t>
      </w:r>
      <w:r>
        <w:rPr>
          <w:rFonts w:eastAsiaTheme="minorEastAsia" w:hint="eastAsia"/>
          <w:lang w:val="en-AU" w:eastAsia="zh-CN"/>
        </w:rPr>
        <w:t>neering</w:t>
      </w:r>
      <w:r>
        <w:rPr>
          <w:rFonts w:eastAsiaTheme="minorEastAsia" w:hint="eastAsia"/>
          <w:lang w:eastAsia="zh-CN"/>
        </w:rPr>
        <w:t xml:space="preserve">, </w:t>
      </w:r>
      <w:r>
        <w:rPr>
          <w:rFonts w:eastAsiaTheme="minorEastAsia" w:hint="eastAsia"/>
          <w:lang w:val="en-AU" w:eastAsia="zh-CN"/>
        </w:rPr>
        <w:t>t</w:t>
      </w:r>
      <w:r w:rsidRPr="00EA11EC">
        <w:rPr>
          <w:lang w:val="en-AU"/>
        </w:rPr>
        <w:t>he H</w:t>
      </w:r>
      <w:r>
        <w:rPr>
          <w:rFonts w:eastAsiaTheme="minorEastAsia" w:hint="eastAsia"/>
          <w:lang w:val="en-AU" w:eastAsia="zh-CN"/>
        </w:rPr>
        <w:t xml:space="preserve">ong </w:t>
      </w:r>
      <w:r w:rsidRPr="00EA11EC">
        <w:rPr>
          <w:rFonts w:hint="eastAsia"/>
          <w:lang w:val="en-AU"/>
        </w:rPr>
        <w:t>K</w:t>
      </w:r>
      <w:r>
        <w:rPr>
          <w:rFonts w:eastAsiaTheme="minorEastAsia" w:hint="eastAsia"/>
          <w:lang w:val="en-AU" w:eastAsia="zh-CN"/>
        </w:rPr>
        <w:t>ong</w:t>
      </w:r>
      <w:r w:rsidRPr="00EA11EC">
        <w:rPr>
          <w:lang w:val="en-AU"/>
        </w:rPr>
        <w:t xml:space="preserve"> Polytechnic</w:t>
      </w:r>
      <w:r w:rsidRPr="00EA11EC">
        <w:rPr>
          <w:rFonts w:hint="eastAsia"/>
          <w:lang w:val="en-AU"/>
        </w:rPr>
        <w:t xml:space="preserve"> </w:t>
      </w:r>
      <w:r w:rsidRPr="00EA11EC">
        <w:rPr>
          <w:lang w:val="en-AU"/>
        </w:rPr>
        <w:t>University</w:t>
      </w:r>
    </w:p>
    <w:p w:rsidR="00CC3F60" w:rsidRPr="005E39FB" w:rsidRDefault="00CC3F60" w:rsidP="00CC3F60">
      <w:pPr>
        <w:pStyle w:val="IEEEAuthorAffiliation"/>
        <w:rPr>
          <w:rFonts w:eastAsia="SimSun"/>
          <w:lang w:eastAsia="zh-CN"/>
        </w:rPr>
      </w:pPr>
      <w:r>
        <w:rPr>
          <w:rFonts w:eastAsia="SimSun" w:hint="eastAsia"/>
          <w:lang w:eastAsia="zh-CN"/>
        </w:rPr>
        <w:t>Hong Kong, China</w:t>
      </w:r>
    </w:p>
    <w:p w:rsidR="00CC3F60" w:rsidRDefault="00CC3F60" w:rsidP="00CC3F60">
      <w:pPr>
        <w:pStyle w:val="IEEEAuthorEmail"/>
      </w:pPr>
      <w:r>
        <w:rPr>
          <w:rFonts w:hint="eastAsia"/>
        </w:rPr>
        <w:t>(c</w:t>
      </w:r>
      <w:r w:rsidRPr="00A1563B">
        <w:t>eylxu</w:t>
      </w:r>
      <w:r>
        <w:rPr>
          <w:rFonts w:eastAsiaTheme="minorEastAsia" w:hint="eastAsia"/>
          <w:vertAlign w:val="superscript"/>
          <w:lang w:eastAsia="zh-CN"/>
        </w:rPr>
        <w:t>5</w:t>
      </w:r>
      <w:r>
        <w:rPr>
          <w:rFonts w:hint="eastAsia"/>
        </w:rPr>
        <w:t xml:space="preserve">, </w:t>
      </w:r>
      <w:r w:rsidRPr="00A1563B">
        <w:t>ceszhan</w:t>
      </w:r>
      <w:r>
        <w:rPr>
          <w:rFonts w:eastAsiaTheme="minorEastAsia" w:hint="eastAsia"/>
          <w:vertAlign w:val="superscript"/>
          <w:lang w:eastAsia="zh-CN"/>
        </w:rPr>
        <w:t>6</w:t>
      </w:r>
      <w:r>
        <w:rPr>
          <w:rFonts w:hint="eastAsia"/>
        </w:rPr>
        <w:t>)</w:t>
      </w:r>
      <w:r w:rsidRPr="00A1563B">
        <w:t>@polyu.edu.hk</w:t>
      </w:r>
    </w:p>
    <w:p w:rsidR="00CC3F60" w:rsidRPr="00D41274" w:rsidRDefault="00CC3F60" w:rsidP="00CC3F60"/>
    <w:p w:rsidR="00CC3F60" w:rsidRDefault="00CC3F60" w:rsidP="00CC3F60">
      <w:pPr>
        <w:sectPr w:rsidR="00CC3F60" w:rsidSect="00375171">
          <w:pgSz w:w="12240" w:h="15840" w:code="1"/>
          <w:pgMar w:top="1080" w:right="979" w:bottom="1440" w:left="979" w:header="706" w:footer="706" w:gutter="0"/>
          <w:cols w:space="708"/>
          <w:docGrid w:linePitch="360"/>
        </w:sectPr>
      </w:pPr>
    </w:p>
    <w:p w:rsidR="00CC3F60" w:rsidRPr="002162BB" w:rsidRDefault="00CC3F60" w:rsidP="00CC3F60">
      <w:pPr>
        <w:pStyle w:val="IEEEAbtract"/>
      </w:pPr>
      <w:r w:rsidRPr="002162BB">
        <w:rPr>
          <w:rStyle w:val="IEEEAbstractHeadingChar"/>
        </w:rPr>
        <w:lastRenderedPageBreak/>
        <w:t>Ab</w:t>
      </w:r>
      <w:r>
        <w:rPr>
          <w:rStyle w:val="IEEEAbstractHeadingChar"/>
        </w:rPr>
        <w:t>s</w:t>
      </w:r>
      <w:r w:rsidRPr="002162BB">
        <w:rPr>
          <w:rStyle w:val="IEEEAbstractHeadingChar"/>
        </w:rPr>
        <w:t>tract</w:t>
      </w:r>
      <w:r w:rsidRPr="002162BB">
        <w:t>—</w:t>
      </w:r>
      <w:r w:rsidR="00D61D77" w:rsidRPr="005E39FB">
        <w:rPr>
          <w:lang w:val="en-AU"/>
        </w:rPr>
        <w:t xml:space="preserve">WSNs have been regarded as </w:t>
      </w:r>
      <w:r w:rsidR="00D61D77" w:rsidRPr="005E39FB">
        <w:rPr>
          <w:rFonts w:hint="eastAsia"/>
          <w:lang w:val="en-AU"/>
        </w:rPr>
        <w:t xml:space="preserve">a </w:t>
      </w:r>
      <w:r w:rsidR="00D61D77">
        <w:rPr>
          <w:rFonts w:hint="eastAsia"/>
          <w:lang w:val="en-AU" w:eastAsia="zh-CN"/>
        </w:rPr>
        <w:t xml:space="preserve">new sensing </w:t>
      </w:r>
      <w:r w:rsidR="00D61D77">
        <w:rPr>
          <w:lang w:val="en-AU" w:eastAsia="zh-CN"/>
        </w:rPr>
        <w:t>paradigm</w:t>
      </w:r>
      <w:r w:rsidR="00D61D77" w:rsidRPr="005E39FB">
        <w:rPr>
          <w:lang w:val="en-AU"/>
        </w:rPr>
        <w:t xml:space="preserve"> for </w:t>
      </w:r>
      <w:r w:rsidR="00D61D77">
        <w:rPr>
          <w:rFonts w:hint="eastAsia"/>
          <w:lang w:val="en-AU" w:eastAsia="zh-CN"/>
        </w:rPr>
        <w:t>structural health monitoring (SHM)</w:t>
      </w:r>
      <w:r w:rsidR="00D61D77" w:rsidRPr="00295D79">
        <w:rPr>
          <w:lang w:val="en-AU"/>
        </w:rPr>
        <w:t xml:space="preserve"> </w:t>
      </w:r>
      <w:r w:rsidR="00D61D77">
        <w:rPr>
          <w:rFonts w:hint="eastAsia"/>
          <w:lang w:val="en-AU" w:eastAsia="zh-CN"/>
        </w:rPr>
        <w:t>d</w:t>
      </w:r>
      <w:r w:rsidR="00D61D77" w:rsidRPr="005E39FB">
        <w:rPr>
          <w:lang w:val="en-AU"/>
        </w:rPr>
        <w:t xml:space="preserve">ue to </w:t>
      </w:r>
      <w:r w:rsidR="00D61D77" w:rsidRPr="005E39FB">
        <w:rPr>
          <w:rFonts w:hint="eastAsia"/>
          <w:lang w:val="en-AU"/>
        </w:rPr>
        <w:t>the</w:t>
      </w:r>
      <w:r w:rsidR="00D61D77" w:rsidRPr="005E39FB">
        <w:rPr>
          <w:lang w:val="en-AU"/>
        </w:rPr>
        <w:t xml:space="preserve"> low cost, easy </w:t>
      </w:r>
      <w:r w:rsidR="00D61D77">
        <w:rPr>
          <w:lang w:val="en-AU"/>
        </w:rPr>
        <w:t>deployment and high scalability</w:t>
      </w:r>
      <w:r w:rsidR="00D61D77" w:rsidRPr="005E39FB">
        <w:rPr>
          <w:lang w:val="en-AU"/>
        </w:rPr>
        <w:t>.</w:t>
      </w:r>
      <w:r w:rsidR="00D61D77">
        <w:rPr>
          <w:rFonts w:hint="eastAsia"/>
          <w:lang w:val="en-AU" w:eastAsia="zh-CN"/>
        </w:rPr>
        <w:t xml:space="preserve"> To extend the system lifetime, sensor nodes deployed on a structure can work in a </w:t>
      </w:r>
      <w:r w:rsidR="00D61D77" w:rsidRPr="004E479B">
        <w:rPr>
          <w:rFonts w:hint="eastAsia"/>
        </w:rPr>
        <w:t>round-robin order</w:t>
      </w:r>
      <w:r w:rsidR="00D61D77">
        <w:rPr>
          <w:rFonts w:hint="eastAsia"/>
          <w:lang w:eastAsia="zh-CN"/>
        </w:rPr>
        <w:t xml:space="preserve"> </w:t>
      </w:r>
      <w:r w:rsidR="00264C0B">
        <w:rPr>
          <w:rFonts w:hint="eastAsia"/>
          <w:lang w:eastAsia="zh-CN"/>
        </w:rPr>
        <w:t>as long as</w:t>
      </w:r>
      <w:r w:rsidR="00D61D77">
        <w:rPr>
          <w:rFonts w:hint="eastAsia"/>
          <w:lang w:eastAsia="zh-CN"/>
        </w:rPr>
        <w:t xml:space="preserve"> that each working set can monitor the whole structure effectively</w:t>
      </w:r>
      <w:r w:rsidR="00D61D77" w:rsidRPr="004E479B">
        <w:rPr>
          <w:rFonts w:hint="eastAsia"/>
        </w:rPr>
        <w:t>.</w:t>
      </w:r>
      <w:r w:rsidR="00D61D77">
        <w:rPr>
          <w:rFonts w:hint="eastAsia"/>
          <w:lang w:val="en-AU" w:eastAsia="zh-CN"/>
        </w:rPr>
        <w:t xml:space="preserve"> This problem is associated with </w:t>
      </w:r>
      <w:r w:rsidR="00647699">
        <w:rPr>
          <w:rFonts w:hint="eastAsia"/>
          <w:lang w:val="en-AU" w:eastAsia="zh-CN"/>
        </w:rPr>
        <w:t xml:space="preserve">the </w:t>
      </w:r>
      <w:r w:rsidR="00D61D77">
        <w:rPr>
          <w:rFonts w:hint="eastAsia"/>
          <w:lang w:val="en-AU" w:eastAsia="zh-CN"/>
        </w:rPr>
        <w:t>c</w:t>
      </w:r>
      <w:r w:rsidRPr="004E479B">
        <w:rPr>
          <w:rFonts w:hint="eastAsia"/>
          <w:lang w:val="en-AU" w:eastAsia="zh-CN"/>
        </w:rPr>
        <w:t>overage</w:t>
      </w:r>
      <w:r w:rsidR="00D61D77">
        <w:rPr>
          <w:rFonts w:hint="eastAsia"/>
          <w:lang w:val="en-AU" w:eastAsia="zh-CN"/>
        </w:rPr>
        <w:t xml:space="preserve"> problem in WSNs</w:t>
      </w:r>
      <w:r w:rsidR="003F01A4">
        <w:rPr>
          <w:rFonts w:hint="eastAsia"/>
          <w:lang w:val="en-AU" w:eastAsia="zh-CN"/>
        </w:rPr>
        <w:t xml:space="preserve">. Although </w:t>
      </w:r>
      <w:r w:rsidR="00647699">
        <w:rPr>
          <w:rFonts w:hint="eastAsia"/>
          <w:lang w:val="en-AU" w:eastAsia="zh-CN"/>
        </w:rPr>
        <w:t xml:space="preserve">the </w:t>
      </w:r>
      <w:r w:rsidR="003F01A4">
        <w:rPr>
          <w:rFonts w:hint="eastAsia"/>
          <w:lang w:val="en-AU" w:eastAsia="zh-CN"/>
        </w:rPr>
        <w:t>coverage problem</w:t>
      </w:r>
      <w:r w:rsidRPr="004E479B">
        <w:rPr>
          <w:rFonts w:hint="eastAsia"/>
          <w:lang w:val="en-AU" w:eastAsia="zh-CN"/>
        </w:rPr>
        <w:t xml:space="preserve"> has been studied extensively</w:t>
      </w:r>
      <w:r w:rsidR="003F01A4">
        <w:rPr>
          <w:rFonts w:hint="eastAsia"/>
          <w:lang w:val="en-AU" w:eastAsia="zh-CN"/>
        </w:rPr>
        <w:t xml:space="preserve"> in WSNs and</w:t>
      </w:r>
      <w:r w:rsidR="00D61D77">
        <w:rPr>
          <w:rFonts w:hint="eastAsia"/>
          <w:lang w:val="en-AU" w:eastAsia="zh-CN"/>
        </w:rPr>
        <w:t xml:space="preserve"> m</w:t>
      </w:r>
      <w:r w:rsidRPr="004E479B">
        <w:rPr>
          <w:rFonts w:hint="eastAsia"/>
          <w:lang w:val="en-AU" w:eastAsia="zh-CN"/>
        </w:rPr>
        <w:t xml:space="preserve">any energy-efficient coverage-preserving </w:t>
      </w:r>
      <w:r w:rsidRPr="004E479B">
        <w:rPr>
          <w:lang w:val="en-AU" w:eastAsia="zh-CN"/>
        </w:rPr>
        <w:t>protocol</w:t>
      </w:r>
      <w:r w:rsidRPr="004E479B">
        <w:rPr>
          <w:rFonts w:hint="eastAsia"/>
          <w:lang w:val="en-AU" w:eastAsia="zh-CN"/>
        </w:rPr>
        <w:t xml:space="preserve">s have been proposed for various monitoring applications, </w:t>
      </w:r>
      <w:r w:rsidR="00D61D77">
        <w:rPr>
          <w:rFonts w:hint="eastAsia"/>
          <w:lang w:val="en-AU" w:eastAsia="zh-CN"/>
        </w:rPr>
        <w:t>they</w:t>
      </w:r>
      <w:r w:rsidRPr="004E479B">
        <w:rPr>
          <w:rFonts w:hint="eastAsia"/>
          <w:lang w:val="en-AU" w:eastAsia="zh-CN"/>
        </w:rPr>
        <w:t xml:space="preserve"> would fail in </w:t>
      </w:r>
      <w:r w:rsidR="00D61D77">
        <w:rPr>
          <w:rFonts w:hint="eastAsia"/>
          <w:lang w:val="en-AU" w:eastAsia="zh-CN"/>
        </w:rPr>
        <w:t xml:space="preserve">SHM </w:t>
      </w:r>
      <w:r w:rsidRPr="004E479B">
        <w:rPr>
          <w:rFonts w:hint="eastAsia"/>
          <w:lang w:val="en-AU" w:eastAsia="zh-CN"/>
        </w:rPr>
        <w:t xml:space="preserve">because monitoring a structure uses a totally different scheme from other </w:t>
      </w:r>
      <w:r w:rsidRPr="004E479B">
        <w:rPr>
          <w:lang w:val="en-AU" w:eastAsia="zh-CN"/>
        </w:rPr>
        <w:t>monitoring</w:t>
      </w:r>
      <w:r w:rsidRPr="004E479B">
        <w:rPr>
          <w:rFonts w:hint="eastAsia"/>
          <w:lang w:val="en-AU" w:eastAsia="zh-CN"/>
        </w:rPr>
        <w:t xml:space="preserve"> applications. The sensing region of a sensor in SHM is no longer a circle, a sphere, or even a convex area</w:t>
      </w:r>
      <w:r w:rsidRPr="004E479B">
        <w:rPr>
          <w:lang w:val="en-AU" w:eastAsia="zh-CN"/>
        </w:rPr>
        <w:t>.</w:t>
      </w:r>
      <w:r w:rsidRPr="004E479B">
        <w:rPr>
          <w:rFonts w:hint="eastAsia"/>
          <w:lang w:val="en-AU" w:eastAsia="zh-CN"/>
        </w:rPr>
        <w:t xml:space="preserve"> In addition, the sensing region of a sensor set cannot be determined by combining the sensing regions of individual sensor together, which is a very important </w:t>
      </w:r>
      <w:r w:rsidRPr="004E479B">
        <w:rPr>
          <w:lang w:val="en-AU" w:eastAsia="zh-CN"/>
        </w:rPr>
        <w:t>assumption</w:t>
      </w:r>
      <w:r w:rsidRPr="004E479B">
        <w:rPr>
          <w:rFonts w:hint="eastAsia"/>
          <w:lang w:val="en-AU" w:eastAsia="zh-CN"/>
        </w:rPr>
        <w:t xml:space="preserve"> </w:t>
      </w:r>
      <w:r w:rsidR="00647699">
        <w:rPr>
          <w:rFonts w:hint="eastAsia"/>
          <w:lang w:val="en-AU" w:eastAsia="zh-CN"/>
        </w:rPr>
        <w:t>used in</w:t>
      </w:r>
      <w:r w:rsidRPr="004E479B">
        <w:rPr>
          <w:rFonts w:hint="eastAsia"/>
          <w:lang w:val="en-AU" w:eastAsia="zh-CN"/>
        </w:rPr>
        <w:t xml:space="preserve"> all the traditional coverage protocols. In this paper, we study the coverage problem used for SHM and defined a </w:t>
      </w:r>
      <w:r w:rsidRPr="004E479B">
        <w:rPr>
          <w:lang w:val="en-AU" w:eastAsia="zh-CN"/>
        </w:rPr>
        <w:t>special</w:t>
      </w:r>
      <w:r w:rsidRPr="004E479B">
        <w:rPr>
          <w:rFonts w:hint="eastAsia"/>
          <w:lang w:val="en-AU" w:eastAsia="zh-CN"/>
        </w:rPr>
        <w:t xml:space="preserve"> coverage: SHM-coverage. SHM-coverage of WSN is directly associated with its damage detection capability.  Consequently, we proposed an energy-efficient scheduling scheme for WSN in SHM, in which sensor nodes deployed on a structure are divided into disjoint set while each set can </w:t>
      </w:r>
      <w:r w:rsidRPr="004E479B">
        <w:rPr>
          <w:lang w:val="en-AU" w:eastAsia="zh-CN"/>
        </w:rPr>
        <w:t>‘</w:t>
      </w:r>
      <w:r w:rsidRPr="004E479B">
        <w:rPr>
          <w:rFonts w:hint="eastAsia"/>
          <w:lang w:val="en-AU" w:eastAsia="zh-CN"/>
        </w:rPr>
        <w:t>SHM-cover</w:t>
      </w:r>
      <w:r w:rsidRPr="004E479B">
        <w:rPr>
          <w:lang w:val="en-AU" w:eastAsia="zh-CN"/>
        </w:rPr>
        <w:t>’</w:t>
      </w:r>
      <w:r w:rsidRPr="004E479B">
        <w:rPr>
          <w:rFonts w:hint="eastAsia"/>
          <w:lang w:val="en-AU" w:eastAsia="zh-CN"/>
        </w:rPr>
        <w:t xml:space="preserve"> the whole structure</w:t>
      </w:r>
      <w:r w:rsidRPr="004E479B">
        <w:rPr>
          <w:lang w:val="en-AU" w:eastAsia="zh-CN"/>
        </w:rPr>
        <w:t xml:space="preserve">. </w:t>
      </w:r>
      <w:r w:rsidRPr="004E479B">
        <w:rPr>
          <w:rFonts w:hint="eastAsia"/>
          <w:lang w:val="en-AU" w:eastAsia="zh-CN"/>
        </w:rPr>
        <w:t>Within the scheme,</w:t>
      </w:r>
      <w:r w:rsidRPr="004E479B">
        <w:rPr>
          <w:lang w:val="en-AU" w:eastAsia="zh-CN"/>
        </w:rPr>
        <w:t xml:space="preserve"> two approaches, one heuristic and the other based on genetic algorithm </w:t>
      </w:r>
      <w:r w:rsidRPr="004E479B">
        <w:rPr>
          <w:rFonts w:hint="eastAsia"/>
          <w:lang w:val="en-AU" w:eastAsia="zh-CN"/>
        </w:rPr>
        <w:t>are proposed.</w:t>
      </w:r>
      <w:r w:rsidRPr="004E479B">
        <w:rPr>
          <w:lang w:val="en-AU" w:eastAsia="zh-CN"/>
        </w:rPr>
        <w:t xml:space="preserve"> </w:t>
      </w:r>
      <w:r w:rsidRPr="004E479B">
        <w:rPr>
          <w:rFonts w:hint="eastAsia"/>
          <w:lang w:val="en-AU" w:eastAsia="zh-CN"/>
        </w:rPr>
        <w:t>T</w:t>
      </w:r>
      <w:r w:rsidRPr="004E479B">
        <w:rPr>
          <w:lang w:val="en-AU" w:eastAsia="zh-CN"/>
        </w:rPr>
        <w:t xml:space="preserve">he effectiveness of the proposed approaches is demonstrated </w:t>
      </w:r>
      <w:r w:rsidRPr="004E479B">
        <w:rPr>
          <w:rFonts w:hint="eastAsia"/>
          <w:lang w:val="en-AU" w:eastAsia="zh-CN"/>
        </w:rPr>
        <w:t>by both simulation and implementation</w:t>
      </w:r>
      <w:r w:rsidRPr="004E479B">
        <w:rPr>
          <w:lang w:val="en-AU" w:eastAsia="zh-CN"/>
        </w:rPr>
        <w:t>.</w:t>
      </w:r>
    </w:p>
    <w:p w:rsidR="00CC3F60" w:rsidRDefault="00CC3F60" w:rsidP="00CC3F60">
      <w:pPr>
        <w:pStyle w:val="IEEEHeading1"/>
        <w:ind w:left="289" w:hanging="289"/>
      </w:pPr>
      <w:r>
        <w:t>Introduction</w:t>
      </w:r>
    </w:p>
    <w:p w:rsidR="00CC3F60" w:rsidRPr="004E479B" w:rsidRDefault="00CC3F60" w:rsidP="00CC3F60">
      <w:pPr>
        <w:pStyle w:val="IEEEParagraph"/>
      </w:pPr>
      <w:r w:rsidRPr="004E479B">
        <w:rPr>
          <w:rFonts w:hint="eastAsia"/>
        </w:rPr>
        <w:t>Wireless s</w:t>
      </w:r>
      <w:r w:rsidRPr="004E479B">
        <w:t>ensor networks</w:t>
      </w:r>
      <w:r w:rsidRPr="004E479B">
        <w:rPr>
          <w:rFonts w:hint="eastAsia"/>
        </w:rPr>
        <w:t xml:space="preserve"> (WSNs)</w:t>
      </w:r>
      <w:r w:rsidRPr="004E479B">
        <w:t xml:space="preserve"> present a new prototype of computing</w:t>
      </w:r>
      <w:r w:rsidRPr="004E479B">
        <w:rPr>
          <w:rFonts w:hint="eastAsia"/>
        </w:rPr>
        <w:t xml:space="preserve"> </w:t>
      </w:r>
      <w:r w:rsidRPr="004E479B">
        <w:t xml:space="preserve">systems consisting of small and cheap </w:t>
      </w:r>
      <w:r w:rsidRPr="004E479B">
        <w:rPr>
          <w:rFonts w:hint="eastAsia"/>
        </w:rPr>
        <w:t>node</w:t>
      </w:r>
      <w:r>
        <w:rPr>
          <w:rFonts w:hint="eastAsia"/>
        </w:rPr>
        <w:t>s</w:t>
      </w:r>
      <w:r w:rsidRPr="004E479B">
        <w:t xml:space="preserve"> which</w:t>
      </w:r>
      <w:r w:rsidRPr="004E479B">
        <w:rPr>
          <w:rFonts w:hint="eastAsia"/>
        </w:rPr>
        <w:t xml:space="preserve"> </w:t>
      </w:r>
      <w:r w:rsidRPr="004E479B">
        <w:t>scattered in the environment in order to monitor the spatial</w:t>
      </w:r>
      <w:r w:rsidRPr="004E479B">
        <w:rPr>
          <w:rFonts w:hint="eastAsia"/>
        </w:rPr>
        <w:t>-</w:t>
      </w:r>
      <w:r w:rsidRPr="004E479B">
        <w:t>temporal</w:t>
      </w:r>
      <w:r w:rsidRPr="004E479B">
        <w:rPr>
          <w:rFonts w:hint="eastAsia"/>
        </w:rPr>
        <w:t xml:space="preserve"> </w:t>
      </w:r>
      <w:r w:rsidRPr="004E479B">
        <w:t xml:space="preserve">phenomena </w:t>
      </w:r>
      <w:r w:rsidRPr="004E479B">
        <w:rPr>
          <w:rFonts w:hint="eastAsia"/>
        </w:rPr>
        <w:t>that people are interested</w:t>
      </w:r>
      <w:r w:rsidRPr="004E479B">
        <w:t xml:space="preserve">. </w:t>
      </w:r>
      <w:r w:rsidRPr="004E479B">
        <w:rPr>
          <w:rFonts w:hint="eastAsia"/>
        </w:rPr>
        <w:t xml:space="preserve"> </w:t>
      </w:r>
      <w:r>
        <w:rPr>
          <w:rFonts w:hint="eastAsia"/>
        </w:rPr>
        <w:t xml:space="preserve">Wireless sensor nodes </w:t>
      </w:r>
      <w:r w:rsidRPr="004E479B">
        <w:rPr>
          <w:rFonts w:hint="eastAsia"/>
        </w:rPr>
        <w:t>can sense and collect information in the monitored area, process the gathered information and then send it back to users.</w:t>
      </w:r>
      <w:r w:rsidRPr="004E479B">
        <w:t xml:space="preserve"> Applications of</w:t>
      </w:r>
      <w:r w:rsidRPr="004E479B">
        <w:rPr>
          <w:rFonts w:hint="eastAsia"/>
        </w:rPr>
        <w:t xml:space="preserve"> </w:t>
      </w:r>
      <w:r w:rsidRPr="004E479B">
        <w:t>wireless sensor networks include battlefield</w:t>
      </w:r>
      <w:r w:rsidRPr="004E479B">
        <w:rPr>
          <w:rFonts w:hint="eastAsia"/>
        </w:rPr>
        <w:t xml:space="preserve"> </w:t>
      </w:r>
      <w:r w:rsidRPr="004E479B">
        <w:t>surveillance</w:t>
      </w:r>
      <w:r w:rsidRPr="004E479B">
        <w:rPr>
          <w:rFonts w:hint="eastAsia"/>
        </w:rPr>
        <w:t xml:space="preserve">, </w:t>
      </w:r>
      <w:r w:rsidRPr="004E479B">
        <w:t>environmental and habitat</w:t>
      </w:r>
      <w:r w:rsidRPr="004E479B">
        <w:rPr>
          <w:rFonts w:hint="eastAsia"/>
        </w:rPr>
        <w:t xml:space="preserve"> </w:t>
      </w:r>
      <w:r w:rsidRPr="004E479B">
        <w:t>monitoring and biological detection</w:t>
      </w:r>
      <w:r>
        <w:rPr>
          <w:rFonts w:hint="eastAsia"/>
        </w:rPr>
        <w:t xml:space="preserve"> [ref]</w:t>
      </w:r>
      <w:r w:rsidRPr="004E479B">
        <w:rPr>
          <w:rFonts w:hint="eastAsia"/>
        </w:rPr>
        <w:t>.</w:t>
      </w:r>
      <w:r w:rsidRPr="004E479B">
        <w:t xml:space="preserve"> </w:t>
      </w:r>
    </w:p>
    <w:p w:rsidR="00CC3F60" w:rsidRPr="004E479B" w:rsidRDefault="00CC3F60" w:rsidP="00CC3F60">
      <w:pPr>
        <w:pStyle w:val="IEEEParagraph"/>
      </w:pPr>
      <w:r w:rsidRPr="004E479B">
        <w:rPr>
          <w:rFonts w:hint="eastAsia"/>
        </w:rPr>
        <w:t>Network coverage,</w:t>
      </w:r>
      <w:r w:rsidRPr="004E479B">
        <w:t xml:space="preserve"> </w:t>
      </w:r>
      <w:r w:rsidRPr="004E479B">
        <w:rPr>
          <w:rFonts w:hint="eastAsia"/>
        </w:rPr>
        <w:t xml:space="preserve">which </w:t>
      </w:r>
      <w:r w:rsidRPr="004E479B">
        <w:t>measures</w:t>
      </w:r>
      <w:r w:rsidRPr="004E479B">
        <w:rPr>
          <w:rFonts w:hint="eastAsia"/>
        </w:rPr>
        <w:t xml:space="preserve"> </w:t>
      </w:r>
      <w:r w:rsidRPr="004E479B">
        <w:t>how well an area is monitored by a sensor network</w:t>
      </w:r>
      <w:r w:rsidRPr="004E479B">
        <w:rPr>
          <w:rFonts w:hint="eastAsia"/>
        </w:rPr>
        <w:t xml:space="preserve">, </w:t>
      </w:r>
      <w:r w:rsidRPr="004E479B">
        <w:t xml:space="preserve">is essentially a Quality of </w:t>
      </w:r>
      <w:r w:rsidRPr="004E479B">
        <w:lastRenderedPageBreak/>
        <w:t>Service (QoS) problem</w:t>
      </w:r>
      <w:r w:rsidRPr="004E479B">
        <w:rPr>
          <w:rFonts w:hint="eastAsia"/>
        </w:rPr>
        <w:t>.</w:t>
      </w:r>
      <w:r w:rsidRPr="004E479B">
        <w:t xml:space="preserve"> </w:t>
      </w:r>
      <w:r w:rsidRPr="004E479B">
        <w:rPr>
          <w:rFonts w:hint="eastAsia"/>
        </w:rPr>
        <w:t xml:space="preserve"> </w:t>
      </w:r>
      <w:r w:rsidRPr="004E479B">
        <w:t>If each</w:t>
      </w:r>
      <w:r w:rsidRPr="004E479B">
        <w:rPr>
          <w:rFonts w:hint="eastAsia"/>
        </w:rPr>
        <w:t xml:space="preserve"> point</w:t>
      </w:r>
      <w:r w:rsidRPr="004E479B">
        <w:t xml:space="preserve"> in the area is monitored by at least K (K </w:t>
      </w:r>
      <w:r w:rsidRPr="004E479B">
        <w:rPr>
          <w:rFonts w:hint="eastAsia"/>
        </w:rPr>
        <w:t>≥</w:t>
      </w:r>
      <w:r w:rsidRPr="004E479B">
        <w:t xml:space="preserve"> 1)</w:t>
      </w:r>
      <w:r w:rsidRPr="004E479B">
        <w:rPr>
          <w:rFonts w:hint="eastAsia"/>
        </w:rPr>
        <w:t xml:space="preserve"> </w:t>
      </w:r>
      <w:r w:rsidRPr="004E479B">
        <w:t>sensors, the sensor network is said to be a K-coverage</w:t>
      </w:r>
      <w:r w:rsidRPr="004E479B">
        <w:rPr>
          <w:rFonts w:hint="eastAsia"/>
        </w:rPr>
        <w:t xml:space="preserve"> </w:t>
      </w:r>
      <w:r w:rsidRPr="004E479B">
        <w:t xml:space="preserve">sensor network where K is the coverage degree.  </w:t>
      </w:r>
      <w:r w:rsidRPr="004E479B">
        <w:rPr>
          <w:rFonts w:hint="eastAsia"/>
        </w:rPr>
        <w:t xml:space="preserve">Since energy is a paramount concern in wireless sensor </w:t>
      </w:r>
      <w:r w:rsidRPr="004E479B">
        <w:t>networks</w:t>
      </w:r>
      <w:r w:rsidRPr="004E479B">
        <w:rPr>
          <w:rFonts w:hint="eastAsia"/>
        </w:rPr>
        <w:t xml:space="preserve">, energy efficient coverage-preserving scheduling is an important issue and </w:t>
      </w:r>
      <w:r w:rsidRPr="004E479B">
        <w:t>has been</w:t>
      </w:r>
      <w:r w:rsidRPr="004E479B">
        <w:rPr>
          <w:rFonts w:hint="eastAsia"/>
        </w:rPr>
        <w:t xml:space="preserve"> </w:t>
      </w:r>
      <w:r w:rsidRPr="004E479B">
        <w:t>studied extensively</w:t>
      </w:r>
      <w:r w:rsidRPr="004E479B">
        <w:rPr>
          <w:rFonts w:hint="eastAsia"/>
        </w:rPr>
        <w:t>. Many protocols, either centralized or distributed, have been proposed for WSN ([1-8]). Using scheduling, a small</w:t>
      </w:r>
      <w:r w:rsidRPr="004E479B">
        <w:t xml:space="preserve"> number of sensor nodes are activated to</w:t>
      </w:r>
      <w:r w:rsidRPr="004E479B">
        <w:rPr>
          <w:rFonts w:hint="eastAsia"/>
        </w:rPr>
        <w:t xml:space="preserve"> </w:t>
      </w:r>
      <w:r w:rsidRPr="004E479B">
        <w:t xml:space="preserve">satisfy the coverage requirement </w:t>
      </w:r>
      <w:r>
        <w:rPr>
          <w:rFonts w:hint="eastAsia"/>
        </w:rPr>
        <w:t>while</w:t>
      </w:r>
      <w:r w:rsidRPr="004E479B">
        <w:t xml:space="preserve"> </w:t>
      </w:r>
      <w:r>
        <w:rPr>
          <w:rFonts w:hint="eastAsia"/>
        </w:rPr>
        <w:t xml:space="preserve">other </w:t>
      </w:r>
      <w:r>
        <w:t xml:space="preserve">are </w:t>
      </w:r>
      <w:r>
        <w:rPr>
          <w:rFonts w:hint="eastAsia"/>
        </w:rPr>
        <w:t>put</w:t>
      </w:r>
      <w:r w:rsidRPr="004E479B">
        <w:t xml:space="preserve"> </w:t>
      </w:r>
      <w:r>
        <w:rPr>
          <w:rFonts w:hint="eastAsia"/>
        </w:rPr>
        <w:t>in</w:t>
      </w:r>
      <w:r w:rsidRPr="004E479B">
        <w:t xml:space="preserve">to sleep </w:t>
      </w:r>
      <w:r>
        <w:rPr>
          <w:rFonts w:hint="eastAsia"/>
        </w:rPr>
        <w:t xml:space="preserve">mode </w:t>
      </w:r>
      <w:r>
        <w:t>for conserving the energy</w:t>
      </w:r>
      <w:r w:rsidRPr="004E479B">
        <w:rPr>
          <w:rFonts w:hint="eastAsia"/>
        </w:rPr>
        <w:t>.</w:t>
      </w:r>
      <w:r>
        <w:rPr>
          <w:rFonts w:hint="eastAsia"/>
        </w:rPr>
        <w:t xml:space="preserve"> </w:t>
      </w:r>
      <w:r w:rsidRPr="004E479B">
        <w:rPr>
          <w:rFonts w:hint="eastAsia"/>
        </w:rPr>
        <w:t xml:space="preserve">These protocols </w:t>
      </w:r>
      <w:r>
        <w:rPr>
          <w:rFonts w:hint="eastAsia"/>
        </w:rPr>
        <w:t>have been</w:t>
      </w:r>
      <w:r w:rsidRPr="004E479B">
        <w:rPr>
          <w:rFonts w:hint="eastAsia"/>
        </w:rPr>
        <w:t xml:space="preserve"> applied to many areas</w:t>
      </w:r>
      <w:r>
        <w:rPr>
          <w:rFonts w:hint="eastAsia"/>
        </w:rPr>
        <w:t xml:space="preserve"> including </w:t>
      </w:r>
      <w:r w:rsidRPr="004E479B">
        <w:rPr>
          <w:rFonts w:hint="eastAsia"/>
        </w:rPr>
        <w:t>the intruder detection in battlefield surveillance, habitat monitoring, or fire detection et al. However, to the authors</w:t>
      </w:r>
      <w:r w:rsidRPr="004E479B">
        <w:t>’</w:t>
      </w:r>
      <w:r w:rsidRPr="004E479B">
        <w:rPr>
          <w:rFonts w:hint="eastAsia"/>
        </w:rPr>
        <w:t xml:space="preserve"> best knowledge, none of them can be applied to a special monitoring </w:t>
      </w:r>
      <w:r>
        <w:rPr>
          <w:rFonts w:hint="eastAsia"/>
        </w:rPr>
        <w:t>application</w:t>
      </w:r>
      <w:r w:rsidRPr="004E479B">
        <w:rPr>
          <w:rFonts w:hint="eastAsia"/>
        </w:rPr>
        <w:t>, structural health monitoring (SHM).</w:t>
      </w:r>
    </w:p>
    <w:p w:rsidR="00CC3F60" w:rsidRPr="004E479B" w:rsidRDefault="00257F8B" w:rsidP="00CC3F60">
      <w:pPr>
        <w:pStyle w:val="IEEEParagraph"/>
      </w:pPr>
      <w:r w:rsidRPr="005E39FB">
        <w:t xml:space="preserve">WSNs have been regarded as </w:t>
      </w:r>
      <w:r w:rsidRPr="005E39FB">
        <w:rPr>
          <w:rFonts w:hint="eastAsia"/>
        </w:rPr>
        <w:t xml:space="preserve">a </w:t>
      </w:r>
      <w:r>
        <w:rPr>
          <w:rFonts w:hint="eastAsia"/>
        </w:rPr>
        <w:t xml:space="preserve">new sensing </w:t>
      </w:r>
      <w:r>
        <w:t>paradigm</w:t>
      </w:r>
      <w:r w:rsidRPr="005E39FB">
        <w:t xml:space="preserve"> for </w:t>
      </w:r>
      <w:r>
        <w:rPr>
          <w:rFonts w:hint="eastAsia"/>
        </w:rPr>
        <w:t>structural health monitoring (SHM)</w:t>
      </w:r>
      <w:r w:rsidRPr="00295D79">
        <w:t xml:space="preserve"> </w:t>
      </w:r>
      <w:r>
        <w:rPr>
          <w:rFonts w:hint="eastAsia"/>
        </w:rPr>
        <w:t>d</w:t>
      </w:r>
      <w:r w:rsidRPr="005E39FB">
        <w:t xml:space="preserve">ue to </w:t>
      </w:r>
      <w:r w:rsidRPr="005E39FB">
        <w:rPr>
          <w:rFonts w:hint="eastAsia"/>
        </w:rPr>
        <w:t>the</w:t>
      </w:r>
      <w:r w:rsidRPr="005E39FB">
        <w:t xml:space="preserve"> low cost, easy </w:t>
      </w:r>
      <w:r>
        <w:t>deployment and high scalability</w:t>
      </w:r>
      <w:r w:rsidRPr="005E39FB">
        <w:t>.</w:t>
      </w:r>
      <w:r>
        <w:rPr>
          <w:rFonts w:hint="eastAsia"/>
        </w:rPr>
        <w:t xml:space="preserve"> </w:t>
      </w:r>
      <w:r w:rsidR="00CC3F60" w:rsidRPr="004E479B">
        <w:rPr>
          <w:rFonts w:hint="eastAsia"/>
        </w:rPr>
        <w:t>T</w:t>
      </w:r>
      <w:r w:rsidR="00CC3F60" w:rsidRPr="004E479B">
        <w:t>he objective of</w:t>
      </w:r>
      <w:r w:rsidR="00CC3F60" w:rsidRPr="004E479B">
        <w:rPr>
          <w:rFonts w:hint="eastAsia"/>
        </w:rPr>
        <w:t xml:space="preserve"> </w:t>
      </w:r>
      <w:r w:rsidR="00CC3F60" w:rsidRPr="004E479B">
        <w:t>SHM</w:t>
      </w:r>
      <w:r w:rsidR="00CC3F60" w:rsidRPr="004E479B">
        <w:rPr>
          <w:rFonts w:hint="eastAsia"/>
        </w:rPr>
        <w:t xml:space="preserve"> is to </w:t>
      </w:r>
      <w:r w:rsidR="00CC3F60" w:rsidRPr="004E479B">
        <w:t>monitor the integrity of structures and pinpoint</w:t>
      </w:r>
      <w:r w:rsidR="00CC3F60" w:rsidRPr="004E479B">
        <w:rPr>
          <w:rFonts w:hint="eastAsia"/>
        </w:rPr>
        <w:t xml:space="preserve"> </w:t>
      </w:r>
      <w:r w:rsidR="00CC3F60" w:rsidRPr="004E479B">
        <w:t xml:space="preserve">the existence and location of </w:t>
      </w:r>
      <w:r w:rsidR="00CC3F60" w:rsidRPr="004E479B">
        <w:rPr>
          <w:rFonts w:hint="eastAsia"/>
        </w:rPr>
        <w:t>possible</w:t>
      </w:r>
      <w:r w:rsidR="00CC3F60" w:rsidRPr="004E479B">
        <w:t xml:space="preserve"> damage</w:t>
      </w:r>
      <w:r w:rsidR="00CC3F60" w:rsidRPr="004E479B">
        <w:rPr>
          <w:rFonts w:hint="eastAsia"/>
        </w:rPr>
        <w:t xml:space="preserve">. </w:t>
      </w:r>
      <w:r>
        <w:rPr>
          <w:rFonts w:hint="eastAsia"/>
        </w:rPr>
        <w:t xml:space="preserve"> </w:t>
      </w:r>
      <w:r>
        <w:t>In</w:t>
      </w:r>
      <w:r>
        <w:rPr>
          <w:rFonts w:hint="eastAsia"/>
        </w:rPr>
        <w:t xml:space="preserve"> a </w:t>
      </w:r>
      <w:r>
        <w:t>typical</w:t>
      </w:r>
      <w:r>
        <w:rPr>
          <w:rFonts w:hint="eastAsia"/>
        </w:rPr>
        <w:t xml:space="preserve"> WSN-based SHM system, wireless sensor nodes each </w:t>
      </w:r>
      <w:r>
        <w:t>equipped</w:t>
      </w:r>
      <w:r>
        <w:rPr>
          <w:rFonts w:hint="eastAsia"/>
        </w:rPr>
        <w:t xml:space="preserve"> with</w:t>
      </w:r>
      <w:r w:rsidR="00264C0B" w:rsidRPr="004E479B">
        <w:rPr>
          <w:rFonts w:hint="eastAsia"/>
        </w:rPr>
        <w:t xml:space="preserve"> accelerometers</w:t>
      </w:r>
      <w:r>
        <w:rPr>
          <w:rFonts w:hint="eastAsia"/>
        </w:rPr>
        <w:t xml:space="preserve"> or</w:t>
      </w:r>
      <w:r w:rsidR="00264C0B" w:rsidRPr="004E479B">
        <w:rPr>
          <w:rFonts w:hint="eastAsia"/>
        </w:rPr>
        <w:t xml:space="preserve"> strain </w:t>
      </w:r>
      <w:r w:rsidR="00264C0B" w:rsidRPr="004E479B">
        <w:t>gauges</w:t>
      </w:r>
      <w:r w:rsidR="00264C0B" w:rsidRPr="004E479B">
        <w:rPr>
          <w:rFonts w:hint="eastAsia"/>
        </w:rPr>
        <w:t xml:space="preserve"> are deployed on a structure to measure its </w:t>
      </w:r>
      <w:r>
        <w:rPr>
          <w:rFonts w:hint="eastAsia"/>
        </w:rPr>
        <w:t>responses under ambient or external inputs</w:t>
      </w:r>
      <w:r w:rsidR="00264C0B" w:rsidRPr="004E479B">
        <w:rPr>
          <w:rFonts w:hint="eastAsia"/>
        </w:rPr>
        <w:t xml:space="preserve">. </w:t>
      </w:r>
      <w:r w:rsidR="00264C0B">
        <w:rPr>
          <w:rFonts w:hint="eastAsia"/>
        </w:rPr>
        <w:t>From the collected vibration data, the structural vibration characteristics (</w:t>
      </w:r>
      <w:r w:rsidR="00264C0B" w:rsidRPr="004E479B">
        <w:rPr>
          <w:rFonts w:hint="eastAsia"/>
        </w:rPr>
        <w:t>i.e. modal parameters)</w:t>
      </w:r>
      <w:r>
        <w:rPr>
          <w:rFonts w:hint="eastAsia"/>
        </w:rPr>
        <w:t xml:space="preserve"> are extracted. </w:t>
      </w:r>
      <w:r w:rsidR="00B53385">
        <w:rPr>
          <w:rFonts w:hint="eastAsia"/>
        </w:rPr>
        <w:t xml:space="preserve">Since these vibration characteristics </w:t>
      </w:r>
      <w:r w:rsidR="00B53385" w:rsidRPr="004E479B">
        <w:t>are a function of the physical properties of the structure</w:t>
      </w:r>
      <w:r w:rsidR="00B53385">
        <w:rPr>
          <w:rFonts w:hint="eastAsia"/>
        </w:rPr>
        <w:t>, c</w:t>
      </w:r>
      <w:r>
        <w:rPr>
          <w:rFonts w:hint="eastAsia"/>
        </w:rPr>
        <w:t xml:space="preserve">hanges on the vibration </w:t>
      </w:r>
      <w:r>
        <w:t>characteristics</w:t>
      </w:r>
      <w:r w:rsidR="00264C0B" w:rsidRPr="004E479B" w:rsidDel="00814F4B">
        <w:rPr>
          <w:rFonts w:hint="eastAsia"/>
        </w:rPr>
        <w:t xml:space="preserve"> </w:t>
      </w:r>
      <w:r w:rsidR="00B53385">
        <w:rPr>
          <w:rFonts w:hint="eastAsia"/>
        </w:rPr>
        <w:t>can be</w:t>
      </w:r>
      <w:r w:rsidR="00264C0B">
        <w:rPr>
          <w:rFonts w:hint="eastAsia"/>
        </w:rPr>
        <w:t xml:space="preserve"> used to detect and locate</w:t>
      </w:r>
      <w:r w:rsidR="00264C0B" w:rsidRPr="004E479B">
        <w:rPr>
          <w:rFonts w:hint="eastAsia"/>
        </w:rPr>
        <w:t xml:space="preserve"> structural damage [9].</w:t>
      </w:r>
      <w:r>
        <w:rPr>
          <w:rFonts w:hint="eastAsia"/>
        </w:rPr>
        <w:t xml:space="preserve"> It can be seen that damage detection in SHM</w:t>
      </w:r>
      <w:r w:rsidR="00CC3F60" w:rsidRPr="004E479B">
        <w:rPr>
          <w:rFonts w:hint="eastAsia"/>
        </w:rPr>
        <w:t xml:space="preserve"> is not as straightforward as was in most of the traditional </w:t>
      </w:r>
      <w:r>
        <w:rPr>
          <w:rFonts w:hint="eastAsia"/>
        </w:rPr>
        <w:t>event detection applications</w:t>
      </w:r>
      <w:r w:rsidR="00CC3F60" w:rsidRPr="004E479B">
        <w:rPr>
          <w:rFonts w:hint="eastAsia"/>
        </w:rPr>
        <w:t xml:space="preserve"> where sensors can directly give 0/1 information to indicate the </w:t>
      </w:r>
      <w:r w:rsidR="00CC3F60" w:rsidRPr="004E479B">
        <w:t>occurrence</w:t>
      </w:r>
      <w:r w:rsidR="00CC3F60" w:rsidRPr="004E479B">
        <w:rPr>
          <w:rFonts w:hint="eastAsia"/>
        </w:rPr>
        <w:t xml:space="preserve"> of event. </w:t>
      </w:r>
    </w:p>
    <w:p w:rsidR="00CC3F60" w:rsidRPr="004E479B" w:rsidRDefault="00CC3F60" w:rsidP="00CC3F60">
      <w:pPr>
        <w:pStyle w:val="IEEEParagraph"/>
      </w:pPr>
      <w:r w:rsidRPr="004E479B">
        <w:rPr>
          <w:rFonts w:hint="eastAsia"/>
        </w:rPr>
        <w:t xml:space="preserve">From the discussion above, SHM uses a totally different monitoring scheme from other </w:t>
      </w:r>
      <w:r w:rsidRPr="004E479B">
        <w:t>monitoring</w:t>
      </w:r>
      <w:r w:rsidRPr="004E479B">
        <w:rPr>
          <w:rFonts w:hint="eastAsia"/>
        </w:rPr>
        <w:t xml:space="preserve"> applications, which causes the difficulties of applying traditional energy-efficient coverage-preserving </w:t>
      </w:r>
      <w:r w:rsidRPr="004E479B">
        <w:t>protocols</w:t>
      </w:r>
      <w:r w:rsidRPr="004E479B">
        <w:rPr>
          <w:rFonts w:hint="eastAsia"/>
        </w:rPr>
        <w:t xml:space="preserve"> to SHM. In </w:t>
      </w:r>
      <w:r w:rsidRPr="004E479B">
        <w:t>tradition</w:t>
      </w:r>
      <w:r w:rsidRPr="004E479B">
        <w:rPr>
          <w:rFonts w:hint="eastAsia"/>
        </w:rPr>
        <w:t xml:space="preserve"> monitoring applications, an event is detected by </w:t>
      </w:r>
      <w:r w:rsidRPr="004E479B">
        <w:rPr>
          <w:rFonts w:hint="eastAsia"/>
        </w:rPr>
        <w:lastRenderedPageBreak/>
        <w:t xml:space="preserve">the sensor nodes neighboring to the location of the event; while in SHM, an event (i.e. damage) is detected by </w:t>
      </w:r>
      <w:r w:rsidRPr="004E479B">
        <w:t xml:space="preserve">examining changes in the </w:t>
      </w:r>
      <w:r w:rsidR="00B53385">
        <w:rPr>
          <w:rFonts w:hint="eastAsia"/>
        </w:rPr>
        <w:t xml:space="preserve">identified modal parameters, which are global feature of a structure. </w:t>
      </w:r>
      <w:r w:rsidRPr="004E479B">
        <w:rPr>
          <w:rFonts w:hint="eastAsia"/>
        </w:rPr>
        <w:t xml:space="preserve">The identification of modal parameters requires </w:t>
      </w:r>
      <w:r w:rsidRPr="004E479B">
        <w:t>measurement</w:t>
      </w:r>
      <w:r w:rsidRPr="004E479B">
        <w:rPr>
          <w:rFonts w:hint="eastAsia"/>
        </w:rPr>
        <w:t xml:space="preserve"> data from multiple sensor nodes, and s</w:t>
      </w:r>
      <w:r w:rsidRPr="004E479B">
        <w:t>i</w:t>
      </w:r>
      <w:r w:rsidRPr="004E479B">
        <w:rPr>
          <w:rFonts w:hint="eastAsia"/>
        </w:rPr>
        <w:t xml:space="preserve">nce the modal parameters are global, these sensor nodes are not restricted to those which are near the damage location. The sensors should be chosen as those whose measurement data, when used </w:t>
      </w:r>
      <w:r w:rsidRPr="004E479B">
        <w:t>together</w:t>
      </w:r>
      <w:r w:rsidRPr="004E479B">
        <w:rPr>
          <w:rFonts w:hint="eastAsia"/>
        </w:rPr>
        <w:t>, can identify modal parameters with or above a pre-defined accuracy.</w:t>
      </w:r>
    </w:p>
    <w:p w:rsidR="00CC3F60" w:rsidRDefault="00CC3F60" w:rsidP="00CC3F60">
      <w:pPr>
        <w:pStyle w:val="IEEEParagraph"/>
      </w:pPr>
      <w:r w:rsidRPr="004E479B">
        <w:t>The</w:t>
      </w:r>
      <w:r w:rsidRPr="004E479B">
        <w:rPr>
          <w:rFonts w:hint="eastAsia"/>
        </w:rPr>
        <w:t xml:space="preserve"> difference between coverage in SHM and in other monitoring applications will be more clearly observed from the </w:t>
      </w:r>
      <w:r w:rsidRPr="004E479B">
        <w:t>perspective</w:t>
      </w:r>
      <w:r w:rsidRPr="004E479B">
        <w:rPr>
          <w:rFonts w:hint="eastAsia"/>
        </w:rPr>
        <w:t xml:space="preserve"> of sensing region.  In most of the traditional coverage problem [2-8] t</w:t>
      </w:r>
      <w:r w:rsidRPr="004E479B">
        <w:t xml:space="preserve">he sensing </w:t>
      </w:r>
      <w:r w:rsidRPr="004E479B">
        <w:rPr>
          <w:rFonts w:hint="eastAsia"/>
        </w:rPr>
        <w:t>region</w:t>
      </w:r>
      <w:r w:rsidRPr="004E479B">
        <w:t xml:space="preserve"> of a sensor is modelled as a circle (in 2D space) or a sphere (in a 3D space) centred at the sensor with radius as its sensing range. </w:t>
      </w:r>
      <w:r w:rsidRPr="004E479B">
        <w:rPr>
          <w:rFonts w:hint="eastAsia"/>
        </w:rPr>
        <w:t xml:space="preserve">Although this assumption is relaxed in some applications, they still require the sensing region to be </w:t>
      </w:r>
      <w:r>
        <w:rPr>
          <w:rFonts w:hint="eastAsia"/>
        </w:rPr>
        <w:t xml:space="preserve">at least </w:t>
      </w:r>
      <w:r w:rsidRPr="004E479B">
        <w:rPr>
          <w:rFonts w:hint="eastAsia"/>
        </w:rPr>
        <w:t xml:space="preserve">a convex function [1].  </w:t>
      </w:r>
      <w:r w:rsidRPr="004E479B">
        <w:t xml:space="preserve">Another important property assumed in </w:t>
      </w:r>
      <w:r w:rsidRPr="004E479B">
        <w:rPr>
          <w:rFonts w:hint="eastAsia"/>
        </w:rPr>
        <w:t xml:space="preserve">all of the traditional coverage problems </w:t>
      </w:r>
      <w:r w:rsidRPr="004E479B">
        <w:t xml:space="preserve">is that the sensing </w:t>
      </w:r>
      <w:r w:rsidRPr="004E479B">
        <w:rPr>
          <w:rFonts w:hint="eastAsia"/>
        </w:rPr>
        <w:t>region</w:t>
      </w:r>
      <w:r w:rsidRPr="004E479B">
        <w:t xml:space="preserve"> of a sensor set S is the union of the sensing </w:t>
      </w:r>
      <w:r w:rsidRPr="004E479B">
        <w:rPr>
          <w:rFonts w:hint="eastAsia"/>
        </w:rPr>
        <w:t>regions</w:t>
      </w:r>
      <w:r w:rsidRPr="004E479B">
        <w:t xml:space="preserve"> of individual sensors in S</w:t>
      </w:r>
      <w:r w:rsidRPr="004E479B">
        <w:rPr>
          <w:rFonts w:hint="eastAsia"/>
        </w:rPr>
        <w:t>:</w:t>
      </w:r>
    </w:p>
    <w:p w:rsidR="00CC3F60" w:rsidRDefault="00CC3F60" w:rsidP="00CC3F60">
      <w:pPr>
        <w:pStyle w:val="IEEE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0"/>
        <w:gridCol w:w="4040"/>
        <w:gridCol w:w="713"/>
      </w:tblGrid>
      <w:tr w:rsidR="00CC3F60" w:rsidTr="00D61D77">
        <w:tc>
          <w:tcPr>
            <w:tcW w:w="250" w:type="dxa"/>
          </w:tcPr>
          <w:p w:rsidR="00CC3F60" w:rsidRDefault="00CC3F60" w:rsidP="00D61D77">
            <w:pPr>
              <w:pStyle w:val="IEEEParagraph"/>
              <w:ind w:firstLine="0"/>
            </w:pPr>
          </w:p>
        </w:tc>
        <w:tc>
          <w:tcPr>
            <w:tcW w:w="4040" w:type="dxa"/>
          </w:tcPr>
          <w:p w:rsidR="00CC3F60" w:rsidRDefault="00CC3F60" w:rsidP="00D61D77">
            <w:pPr>
              <w:pStyle w:val="IEEEParagraph"/>
              <w:ind w:firstLine="0"/>
            </w:pPr>
            <m:oMathPara>
              <m:oMath>
                <m:r>
                  <m:rPr>
                    <m:sty m:val="p"/>
                  </m:rPr>
                  <w:rPr>
                    <w:rFonts w:ascii="Cambria Math" w:hAnsi="Cambria Math"/>
                  </w:rPr>
                  <m:t>A</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oMath>
            </m:oMathPara>
          </w:p>
        </w:tc>
        <w:tc>
          <w:tcPr>
            <w:tcW w:w="713" w:type="dxa"/>
          </w:tcPr>
          <w:p w:rsidR="00CC3F60" w:rsidRDefault="00CC3F60" w:rsidP="00D61D77">
            <w:pPr>
              <w:pStyle w:val="IEEEParagraph"/>
              <w:ind w:firstLine="0"/>
              <w:jc w:val="right"/>
            </w:pPr>
            <w:r>
              <w:rPr>
                <w:rFonts w:hint="eastAsia"/>
              </w:rPr>
              <w:t>(1)</w:t>
            </w:r>
          </w:p>
        </w:tc>
      </w:tr>
    </w:tbl>
    <w:p w:rsidR="00CC3F60" w:rsidRDefault="00CC3F60" w:rsidP="00CC3F60">
      <w:pPr>
        <w:pStyle w:val="IEEEParagraph"/>
      </w:pPr>
    </w:p>
    <w:p w:rsidR="00CC3F60" w:rsidRDefault="00CC3F60" w:rsidP="00CC3F60">
      <w:pPr>
        <w:pStyle w:val="IEEEParagraph"/>
      </w:pPr>
      <w:r w:rsidRPr="004E479B">
        <w:rPr>
          <w:rFonts w:hint="eastAsia"/>
        </w:rPr>
        <w:t xml:space="preserve">where </w:t>
      </w:r>
      <m:oMath>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r>
          <m:rPr>
            <m:sty m:val="p"/>
          </m:rPr>
          <w:rPr>
            <w:rFonts w:ascii="Cambria Math" w:hAnsi="Cambria Math"/>
          </w:rPr>
          <m:t>(i=1,…N)</m:t>
        </m:r>
      </m:oMath>
      <w:r w:rsidR="00B53385" w:rsidRPr="004E479B">
        <w:rPr>
          <w:rFonts w:hint="eastAsia"/>
        </w:rPr>
        <w:t xml:space="preserve"> </w:t>
      </w:r>
      <w:r w:rsidR="00B53385">
        <w:rPr>
          <w:rFonts w:hint="eastAsia"/>
        </w:rPr>
        <w:t xml:space="preserve">and </w:t>
      </w:r>
      <m:oMath>
        <m:r>
          <m:rPr>
            <m:sty m:val="p"/>
          </m:rPr>
          <w:rPr>
            <w:rFonts w:ascii="Cambria Math" w:hAnsi="Cambria Math"/>
          </w:rPr>
          <m:t>A</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e>
        </m:d>
      </m:oMath>
      <w:r w:rsidRPr="004E479B">
        <w:rPr>
          <w:rFonts w:hint="eastAsia"/>
        </w:rPr>
        <w:t xml:space="preserve"> </w:t>
      </w:r>
      <w:r w:rsidR="00B53385">
        <w:rPr>
          <w:rFonts w:hint="eastAsia"/>
        </w:rPr>
        <w:t>are</w:t>
      </w:r>
      <w:r w:rsidRPr="004E479B">
        <w:rPr>
          <w:rFonts w:hint="eastAsia"/>
        </w:rPr>
        <w:t xml:space="preserve"> the sensing region</w:t>
      </w:r>
      <w:r w:rsidR="00B53385">
        <w:rPr>
          <w:rFonts w:hint="eastAsia"/>
        </w:rPr>
        <w:t>s</w:t>
      </w:r>
      <w:r w:rsidRPr="004E479B">
        <w:rPr>
          <w:rFonts w:hint="eastAsia"/>
        </w:rPr>
        <w:t xml:space="preserve"> of </w:t>
      </w:r>
      <w:r w:rsidR="00B53385" w:rsidRPr="004E479B">
        <w:rPr>
          <w:rFonts w:hint="eastAsia"/>
        </w:rPr>
        <w:t xml:space="preserve">sensor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m:rPr>
            <m:sty m:val="p"/>
          </m:rPr>
          <w:rPr>
            <w:rFonts w:ascii="Cambria Math" w:hAnsi="Cambria Math"/>
          </w:rPr>
          <m:t xml:space="preserve"> </m:t>
        </m:r>
      </m:oMath>
      <w:r w:rsidR="00B53385">
        <w:rPr>
          <w:rFonts w:hint="eastAsia"/>
        </w:rPr>
        <w:t xml:space="preserve"> and </w:t>
      </w:r>
      <w:r w:rsidRPr="004E479B">
        <w:rPr>
          <w:rFonts w:hint="eastAsia"/>
        </w:rPr>
        <w:t xml:space="preserve">the sensor set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oMath>
      <w:r w:rsidR="00B53385">
        <w:rPr>
          <w:rFonts w:hint="eastAsia"/>
        </w:rPr>
        <w:t xml:space="preserve">, </w:t>
      </w:r>
      <w:r w:rsidR="00B53385">
        <w:t>respectively</w:t>
      </w:r>
      <w:r w:rsidRPr="004E479B">
        <w:rPr>
          <w:rFonts w:hint="eastAsia"/>
        </w:rPr>
        <w:t xml:space="preserve">.  In other words, the full coverage is achieved by </w:t>
      </w:r>
      <w:r w:rsidRPr="004E479B">
        <w:t>accumulating</w:t>
      </w:r>
      <w:r w:rsidRPr="004E479B">
        <w:rPr>
          <w:rFonts w:hint="eastAsia"/>
        </w:rPr>
        <w:t xml:space="preserve"> the coverage area of individual sensor.</w:t>
      </w:r>
    </w:p>
    <w:p w:rsidR="00CC3F60" w:rsidRPr="004E479B" w:rsidRDefault="00CC3F60" w:rsidP="00CC3F60">
      <w:pPr>
        <w:pStyle w:val="IEEEParagraph"/>
      </w:pPr>
      <w:r w:rsidRPr="004E479B">
        <w:rPr>
          <w:rFonts w:hint="eastAsia"/>
        </w:rPr>
        <w:t>On the other hand, in SHM, the sensing region of a sensor is no longer a circle, a sphere, or even a convex area. If we were to define a sensing region for a sensor or a sensor set in SHM as was in traditional monitoring applications, it should be</w:t>
      </w:r>
      <w:r w:rsidRPr="004E479B">
        <w:t xml:space="preserve"> </w:t>
      </w:r>
      <w:r w:rsidRPr="004E479B">
        <w:rPr>
          <w:rFonts w:hint="eastAsia"/>
        </w:rPr>
        <w:t xml:space="preserve">either the </w:t>
      </w:r>
      <w:r w:rsidRPr="004E479B">
        <w:t>whole structure (if accuracy of modal parameters identified from the sensor</w:t>
      </w:r>
      <w:r w:rsidRPr="004E479B">
        <w:rPr>
          <w:rFonts w:hint="eastAsia"/>
        </w:rPr>
        <w:t>/sensor set</w:t>
      </w:r>
      <w:r w:rsidRPr="004E479B">
        <w:t xml:space="preserve"> satisfies the requirement) or 0 (if it fails).</w:t>
      </w:r>
      <w:r w:rsidRPr="004E479B">
        <w:rPr>
          <w:rFonts w:hint="eastAsia"/>
        </w:rPr>
        <w:t xml:space="preserve"> </w:t>
      </w:r>
      <w:r w:rsidRPr="004E479B">
        <w:t xml:space="preserve">More importantly, the aforementioned </w:t>
      </w:r>
      <w:r w:rsidRPr="004E479B">
        <w:rPr>
          <w:rFonts w:hint="eastAsia"/>
        </w:rPr>
        <w:t xml:space="preserve">union </w:t>
      </w:r>
      <w:r w:rsidRPr="004E479B">
        <w:t xml:space="preserve">equitation is not valid in SHM.  For example, </w:t>
      </w:r>
      <w:r w:rsidRPr="004E479B">
        <w:rPr>
          <w:rFonts w:hint="eastAsia"/>
        </w:rPr>
        <w:t>assume</w:t>
      </w:r>
      <w:r>
        <w:t xml:space="preserve"> </w:t>
      </w:r>
      <w:r>
        <w:rPr>
          <w:rFonts w:hint="eastAsia"/>
        </w:rPr>
        <w:t xml:space="preserve">sensor nodes in a set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oMath>
      <w:r w:rsidR="00B53385">
        <w:rPr>
          <w:rFonts w:hint="eastAsia"/>
        </w:rPr>
        <w:t xml:space="preserve"> </w:t>
      </w:r>
      <w:r>
        <w:rPr>
          <w:rFonts w:hint="eastAsia"/>
        </w:rPr>
        <w:t xml:space="preserve">can </w:t>
      </w:r>
      <w:r>
        <w:t>obtain</w:t>
      </w:r>
      <w:r>
        <w:rPr>
          <w:rFonts w:hint="eastAsia"/>
        </w:rPr>
        <w:t xml:space="preserve"> accurate enough parameters </w:t>
      </w:r>
      <w:r w:rsidR="00B53385">
        <w:rPr>
          <w:rFonts w:hint="eastAsia"/>
        </w:rPr>
        <w:t>only when</w:t>
      </w:r>
      <w:r>
        <w:rPr>
          <w:rFonts w:hint="eastAsia"/>
        </w:rPr>
        <w:t xml:space="preserve"> </w:t>
      </w:r>
      <w:r w:rsidR="00B53385">
        <w:rPr>
          <w:rFonts w:hint="eastAsia"/>
        </w:rPr>
        <w:t>their data are used together</w:t>
      </w:r>
      <w:r>
        <w:rPr>
          <w:rFonts w:hint="eastAsia"/>
        </w:rPr>
        <w:t xml:space="preserve">.  </w:t>
      </w:r>
      <w:r w:rsidR="00B53385">
        <w:rPr>
          <w:rFonts w:hint="eastAsia"/>
        </w:rPr>
        <w:t>This implies that</w:t>
      </w:r>
      <w:r>
        <w:rPr>
          <w:rFonts w:hint="eastAsia"/>
        </w:rPr>
        <w:t xml:space="preserve"> the sensing region of each </w:t>
      </w:r>
      <w:r w:rsidR="00B53385">
        <w:rPr>
          <w:rFonts w:hint="eastAsia"/>
        </w:rPr>
        <w:t>sensor node</w:t>
      </w:r>
      <w:r>
        <w:rPr>
          <w:rFonts w:hint="eastAsia"/>
        </w:rPr>
        <w:t xml:space="preserve"> in S is</w:t>
      </w:r>
      <w:r w:rsidRPr="004E479B">
        <w:t xml:space="preserve"> </w:t>
      </w:r>
      <w:r>
        <w:t>‘</w:t>
      </w:r>
      <w:r w:rsidRPr="004E479B">
        <w:t>0</w:t>
      </w:r>
      <w:r>
        <w:t>’</w:t>
      </w:r>
      <w:r w:rsidRPr="004E479B">
        <w:t xml:space="preserve">, </w:t>
      </w:r>
      <w:r>
        <w:rPr>
          <w:rFonts w:hint="eastAsia"/>
        </w:rPr>
        <w:t xml:space="preserve">but </w:t>
      </w:r>
      <w:r w:rsidRPr="004E479B">
        <w:t>th</w:t>
      </w:r>
      <w:r w:rsidR="00B53385">
        <w:rPr>
          <w:rFonts w:hint="eastAsia"/>
        </w:rPr>
        <w:t>at</w:t>
      </w:r>
      <w:r>
        <w:rPr>
          <w:rFonts w:hint="eastAsia"/>
        </w:rPr>
        <w:t xml:space="preserve"> of </w:t>
      </w:r>
      <w:r w:rsidR="00B53385">
        <w:rPr>
          <w:rFonts w:hint="eastAsia"/>
        </w:rPr>
        <w:t xml:space="preserve">the </w:t>
      </w:r>
      <w:r>
        <w:rPr>
          <w:rFonts w:hint="eastAsia"/>
        </w:rPr>
        <w:t>set S</w:t>
      </w:r>
      <w:r w:rsidRPr="004E479B">
        <w:t xml:space="preserve"> </w:t>
      </w:r>
      <w:r>
        <w:rPr>
          <w:rFonts w:hint="eastAsia"/>
        </w:rPr>
        <w:t>is</w:t>
      </w:r>
      <w:r w:rsidRPr="004E479B">
        <w:t xml:space="preserve"> the whole structure. Therefore, we do not know if a structure is ‘covered’ by </w:t>
      </w:r>
      <w:r>
        <w:rPr>
          <w:rFonts w:hint="eastAsia"/>
        </w:rPr>
        <w:t xml:space="preserve">sensor </w:t>
      </w:r>
      <w:r w:rsidRPr="004E479B">
        <w:t xml:space="preserve">set S even the sensing </w:t>
      </w:r>
      <w:r w:rsidRPr="004E479B">
        <w:rPr>
          <w:rFonts w:hint="eastAsia"/>
        </w:rPr>
        <w:t>region</w:t>
      </w:r>
      <w:r w:rsidRPr="004E479B">
        <w:t xml:space="preserve"> of each sensor node in S is given. Different model</w:t>
      </w:r>
      <w:r w:rsidRPr="004E479B">
        <w:rPr>
          <w:rFonts w:hint="eastAsia"/>
        </w:rPr>
        <w:t>s of the</w:t>
      </w:r>
      <w:r w:rsidRPr="004E479B">
        <w:t xml:space="preserve"> sensing </w:t>
      </w:r>
      <w:r w:rsidRPr="004E479B">
        <w:rPr>
          <w:rFonts w:hint="eastAsia"/>
        </w:rPr>
        <w:t>region</w:t>
      </w:r>
      <w:r w:rsidRPr="004E479B">
        <w:t xml:space="preserve"> causes </w:t>
      </w:r>
      <w:r w:rsidRPr="004E479B">
        <w:rPr>
          <w:rFonts w:hint="eastAsia"/>
        </w:rPr>
        <w:t xml:space="preserve">previous </w:t>
      </w:r>
      <w:r>
        <w:rPr>
          <w:rFonts w:hint="eastAsia"/>
        </w:rPr>
        <w:t xml:space="preserve">coverage-preserving </w:t>
      </w:r>
      <w:r w:rsidRPr="004E479B">
        <w:rPr>
          <w:rFonts w:hint="eastAsia"/>
        </w:rPr>
        <w:t>protocols no longer</w:t>
      </w:r>
      <w:r w:rsidRPr="004E479B">
        <w:t xml:space="preserve"> applicable in SHM</w:t>
      </w:r>
      <w:r w:rsidRPr="004E479B">
        <w:rPr>
          <w:rFonts w:hint="eastAsia"/>
        </w:rPr>
        <w:t xml:space="preserve">. </w:t>
      </w:r>
    </w:p>
    <w:p w:rsidR="00CC3F60" w:rsidRPr="004E479B" w:rsidRDefault="00CC3F60" w:rsidP="00CC3F60">
      <w:pPr>
        <w:pStyle w:val="IEEEParagraph"/>
      </w:pPr>
      <w:r>
        <w:rPr>
          <w:rFonts w:hint="eastAsia"/>
        </w:rPr>
        <w:t>Another important</w:t>
      </w:r>
      <w:r w:rsidRPr="004E479B">
        <w:rPr>
          <w:rFonts w:hint="eastAsia"/>
        </w:rPr>
        <w:t xml:space="preserve"> </w:t>
      </w:r>
      <w:r>
        <w:rPr>
          <w:rFonts w:hint="eastAsia"/>
        </w:rPr>
        <w:t xml:space="preserve">difference comes from the </w:t>
      </w:r>
      <w:r w:rsidRPr="004E479B">
        <w:rPr>
          <w:rFonts w:hint="eastAsia"/>
        </w:rPr>
        <w:t xml:space="preserve">network connectivity. In </w:t>
      </w:r>
      <w:r>
        <w:rPr>
          <w:rFonts w:hint="eastAsia"/>
        </w:rPr>
        <w:t xml:space="preserve">the </w:t>
      </w:r>
      <w:r w:rsidRPr="004E479B">
        <w:rPr>
          <w:rFonts w:hint="eastAsia"/>
        </w:rPr>
        <w:t xml:space="preserve">previous work, when the communication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oMath>
      <w:r w:rsidRPr="004E479B">
        <w:rPr>
          <w:rFonts w:hint="eastAsia"/>
        </w:rPr>
        <w:t xml:space="preserve"> is at least twice of the sensing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s</m:t>
            </m:r>
          </m:sub>
        </m:sSub>
      </m:oMath>
      <w:r w:rsidRPr="004E479B">
        <w:rPr>
          <w:rFonts w:hint="eastAsia"/>
        </w:rPr>
        <w:t xml:space="preserve"> (i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Pr="004E479B">
        <w:rPr>
          <w:rFonts w:hint="eastAsia"/>
        </w:rPr>
        <w:t>), the connectivity is automatically guaranteed if the coverage is ensured. However, when designing protocols for WSN</w:t>
      </w:r>
      <w:r>
        <w:rPr>
          <w:rFonts w:hint="eastAsia"/>
        </w:rPr>
        <w:t>s</w:t>
      </w:r>
      <w:r w:rsidRPr="004E479B">
        <w:rPr>
          <w:rFonts w:hint="eastAsia"/>
        </w:rPr>
        <w:t xml:space="preserve"> in SHM, since we cannot define sensing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s</m:t>
            </m:r>
          </m:sub>
        </m:sSub>
      </m:oMath>
      <w:r w:rsidRPr="004E479B">
        <w:rPr>
          <w:rFonts w:hint="eastAsia"/>
        </w:rPr>
        <w:t xml:space="preserve"> </w:t>
      </w:r>
      <w:r>
        <w:rPr>
          <w:rFonts w:hint="eastAsia"/>
        </w:rPr>
        <w:t xml:space="preserve">for each sensor node </w:t>
      </w:r>
      <w:r w:rsidRPr="004E479B">
        <w:rPr>
          <w:rFonts w:hint="eastAsia"/>
        </w:rPr>
        <w:t xml:space="preserve">as was in </w:t>
      </w:r>
      <w:r w:rsidR="00A50EEE">
        <w:rPr>
          <w:rFonts w:hint="eastAsia"/>
        </w:rPr>
        <w:t>the</w:t>
      </w:r>
      <w:r w:rsidRPr="004E479B">
        <w:rPr>
          <w:rFonts w:hint="eastAsia"/>
        </w:rPr>
        <w:t xml:space="preserve"> </w:t>
      </w:r>
      <w:r w:rsidRPr="004E479B">
        <w:rPr>
          <w:rFonts w:hint="eastAsia"/>
        </w:rPr>
        <w:lastRenderedPageBreak/>
        <w:t>previous way, extra effort must be paid to ensure connectivity.</w:t>
      </w:r>
    </w:p>
    <w:p w:rsidR="00A50EEE" w:rsidRDefault="00CC3F60" w:rsidP="00A50EEE">
      <w:pPr>
        <w:pStyle w:val="IEEEParagraph"/>
      </w:pPr>
      <w:r w:rsidRPr="004E479B">
        <w:rPr>
          <w:rFonts w:hint="eastAsia"/>
        </w:rPr>
        <w:t>In this paper, we study the coverage problem in SHM and defined a new coverage: SHM-coverage, which is directly connected with damage detection</w:t>
      </w:r>
      <w:r w:rsidR="00A50EEE">
        <w:rPr>
          <w:rFonts w:hint="eastAsia"/>
        </w:rPr>
        <w:t xml:space="preserve"> capability of sensor nodes</w:t>
      </w:r>
      <w:r w:rsidRPr="004E479B">
        <w:rPr>
          <w:rFonts w:hint="eastAsia"/>
        </w:rPr>
        <w:t xml:space="preserve">.  We first give the criterion to determine whether a </w:t>
      </w:r>
      <w:r w:rsidR="00A50EEE">
        <w:t xml:space="preserve">given </w:t>
      </w:r>
      <w:r w:rsidRPr="004E479B">
        <w:t xml:space="preserve">set </w:t>
      </w:r>
      <w:r w:rsidR="00A50EEE">
        <w:rPr>
          <w:rFonts w:hint="eastAsia"/>
        </w:rPr>
        <w:t xml:space="preserve">of sensor nodes </w:t>
      </w:r>
      <w:r w:rsidRPr="004E479B">
        <w:t>can</w:t>
      </w:r>
      <w:r w:rsidRPr="004E479B">
        <w:rPr>
          <w:rFonts w:hint="eastAsia"/>
        </w:rPr>
        <w:t xml:space="preserve"> </w:t>
      </w:r>
      <w:r w:rsidRPr="004E479B">
        <w:t>‘</w:t>
      </w:r>
      <w:r w:rsidRPr="004E479B">
        <w:rPr>
          <w:rFonts w:hint="eastAsia"/>
        </w:rPr>
        <w:t>SHM-cover</w:t>
      </w:r>
      <w:r w:rsidRPr="004E479B">
        <w:t>’</w:t>
      </w:r>
      <w:r w:rsidRPr="004E479B">
        <w:rPr>
          <w:rFonts w:hint="eastAsia"/>
        </w:rPr>
        <w:t xml:space="preserve"> a structure. Based on the criterion, we also proposed an energy-efficient scheduling scheme, in which sensor nodes deployed on a structure are divided into disjoint set</w:t>
      </w:r>
      <w:r w:rsidR="00A50EEE">
        <w:rPr>
          <w:rFonts w:hint="eastAsia"/>
        </w:rPr>
        <w:t>s</w:t>
      </w:r>
      <w:r w:rsidRPr="004E479B">
        <w:rPr>
          <w:rFonts w:hint="eastAsia"/>
        </w:rPr>
        <w:t xml:space="preserve">. Sensor nodes in each subset are connected and each subset is able to </w:t>
      </w:r>
      <w:r w:rsidRPr="004E479B">
        <w:t>‘</w:t>
      </w:r>
      <w:r w:rsidRPr="004E479B">
        <w:rPr>
          <w:rFonts w:hint="eastAsia"/>
        </w:rPr>
        <w:t>SHM-cover</w:t>
      </w:r>
      <w:r w:rsidRPr="004E479B">
        <w:t>’</w:t>
      </w:r>
      <w:r w:rsidRPr="004E479B">
        <w:rPr>
          <w:rFonts w:hint="eastAsia"/>
        </w:rPr>
        <w:t xml:space="preserve"> the whole structure</w:t>
      </w:r>
      <w:r w:rsidRPr="004E479B">
        <w:t xml:space="preserve">. </w:t>
      </w:r>
      <w:r w:rsidRPr="004E479B">
        <w:rPr>
          <w:rFonts w:hint="eastAsia"/>
        </w:rPr>
        <w:t>Within the scheme,</w:t>
      </w:r>
      <w:r w:rsidRPr="004E479B">
        <w:t xml:space="preserve"> two approaches, one heuristic and the other based on genetic algorithm </w:t>
      </w:r>
      <w:r w:rsidRPr="004E479B">
        <w:rPr>
          <w:rFonts w:hint="eastAsia"/>
        </w:rPr>
        <w:t>are proposed.</w:t>
      </w:r>
      <w:r w:rsidRPr="004E479B">
        <w:t xml:space="preserve"> Through simulation</w:t>
      </w:r>
      <w:r w:rsidR="00A50EEE">
        <w:rPr>
          <w:rFonts w:hint="eastAsia"/>
        </w:rPr>
        <w:t xml:space="preserve"> and experiment</w:t>
      </w:r>
      <w:r w:rsidRPr="004E479B">
        <w:t>, the effectiveness of the proposed approaches is demonstrated</w:t>
      </w:r>
      <w:r w:rsidR="00A50EEE">
        <w:rPr>
          <w:rFonts w:hint="eastAsia"/>
        </w:rPr>
        <w:t>.</w:t>
      </w:r>
      <w:r w:rsidRPr="004E479B">
        <w:t xml:space="preserve"> </w:t>
      </w:r>
      <w:r w:rsidR="00A50EEE">
        <w:rPr>
          <w:rFonts w:hint="eastAsia"/>
        </w:rPr>
        <w:t xml:space="preserve">Sensor nodes in each set can work in a </w:t>
      </w:r>
      <w:r w:rsidR="00A50EEE" w:rsidRPr="004E479B">
        <w:rPr>
          <w:rFonts w:hint="eastAsia"/>
        </w:rPr>
        <w:t>round-robin order</w:t>
      </w:r>
      <w:r w:rsidR="00A50EEE">
        <w:rPr>
          <w:rFonts w:hint="eastAsia"/>
        </w:rPr>
        <w:t xml:space="preserve"> and each set can monitor the whole structure effectively</w:t>
      </w:r>
      <w:r w:rsidR="00A50EEE" w:rsidRPr="004E479B">
        <w:rPr>
          <w:rFonts w:hint="eastAsia"/>
        </w:rPr>
        <w:t>.</w:t>
      </w:r>
      <w:r w:rsidR="00A50EEE">
        <w:rPr>
          <w:rFonts w:hint="eastAsia"/>
        </w:rPr>
        <w:t xml:space="preserve">  The lifetime of the system is therefore significantly extended. </w:t>
      </w:r>
    </w:p>
    <w:p w:rsidR="00A50EEE" w:rsidRDefault="00CC3F60" w:rsidP="00A50EEE">
      <w:pPr>
        <w:pStyle w:val="IEEEParagraph"/>
      </w:pPr>
      <w:r w:rsidRPr="004E479B">
        <w:t>The contributions of this paper are the</w:t>
      </w:r>
      <w:r w:rsidRPr="004E479B">
        <w:rPr>
          <w:rFonts w:hint="eastAsia"/>
        </w:rPr>
        <w:t xml:space="preserve"> </w:t>
      </w:r>
      <w:r w:rsidRPr="004E479B">
        <w:t>following:</w:t>
      </w:r>
      <w:r w:rsidRPr="004E479B">
        <w:rPr>
          <w:rFonts w:hint="eastAsia"/>
        </w:rPr>
        <w:t xml:space="preserve"> </w:t>
      </w:r>
    </w:p>
    <w:p w:rsidR="00CC3F60" w:rsidRPr="004E479B" w:rsidRDefault="00CC3F60" w:rsidP="00B8376F">
      <w:pPr>
        <w:pStyle w:val="IEEEParagraph"/>
        <w:numPr>
          <w:ilvl w:val="0"/>
          <w:numId w:val="7"/>
        </w:numPr>
      </w:pPr>
      <w:r w:rsidRPr="004E479B">
        <w:rPr>
          <w:rFonts w:hint="eastAsia"/>
        </w:rPr>
        <w:t>A</w:t>
      </w:r>
      <w:r w:rsidRPr="004E479B">
        <w:t xml:space="preserve"> new </w:t>
      </w:r>
      <w:r w:rsidRPr="004E479B">
        <w:rPr>
          <w:rFonts w:hint="eastAsia"/>
        </w:rPr>
        <w:t>concept of coverage: SHM-coverage is firstly defined. SHM coverage is specifically used for structural health monitoring.</w:t>
      </w:r>
      <w:r w:rsidRPr="004E479B">
        <w:t xml:space="preserve"> </w:t>
      </w:r>
      <w:r w:rsidRPr="004E479B">
        <w:rPr>
          <w:rFonts w:hint="eastAsia"/>
        </w:rPr>
        <w:t>The difference between the SHM-coverage and the traditional coverage is clearly described.</w:t>
      </w:r>
    </w:p>
    <w:p w:rsidR="00CC3F60" w:rsidRPr="004E479B" w:rsidRDefault="00CC3F60" w:rsidP="00B8376F">
      <w:pPr>
        <w:pStyle w:val="IEEEParagraph"/>
        <w:numPr>
          <w:ilvl w:val="0"/>
          <w:numId w:val="7"/>
        </w:numPr>
      </w:pPr>
      <w:r w:rsidRPr="004E479B">
        <w:rPr>
          <w:rFonts w:hint="eastAsia"/>
        </w:rPr>
        <w:t>T</w:t>
      </w:r>
      <w:r w:rsidRPr="004E479B">
        <w:t xml:space="preserve">wo </w:t>
      </w:r>
      <w:r w:rsidRPr="004E479B">
        <w:rPr>
          <w:rFonts w:hint="eastAsia"/>
        </w:rPr>
        <w:t>energy-efficient scheduling methods for WSN-based SHM are proposed, one</w:t>
      </w:r>
      <w:r w:rsidRPr="004E479B">
        <w:t xml:space="preserve"> </w:t>
      </w:r>
      <w:r w:rsidRPr="004E479B">
        <w:rPr>
          <w:rFonts w:hint="eastAsia"/>
        </w:rPr>
        <w:t xml:space="preserve">is </w:t>
      </w:r>
      <w:r w:rsidRPr="004E479B">
        <w:t>heuristic</w:t>
      </w:r>
      <w:r w:rsidRPr="004E479B">
        <w:rPr>
          <w:rFonts w:hint="eastAsia"/>
        </w:rPr>
        <w:t xml:space="preserve"> and another based on genetic algorithm. The scheduling can significantly extend the lifetime of a structure and not at the expense of damage detection capability</w:t>
      </w:r>
      <w:r w:rsidRPr="004E479B">
        <w:t>, and</w:t>
      </w:r>
    </w:p>
    <w:p w:rsidR="00CC3F60" w:rsidRPr="004E479B" w:rsidRDefault="00CC3F60" w:rsidP="00B8376F">
      <w:pPr>
        <w:pStyle w:val="IEEEParagraph"/>
        <w:numPr>
          <w:ilvl w:val="0"/>
          <w:numId w:val="7"/>
        </w:numPr>
      </w:pPr>
      <w:r w:rsidRPr="004E479B">
        <w:rPr>
          <w:rFonts w:hint="eastAsia"/>
        </w:rPr>
        <w:t>T</w:t>
      </w:r>
      <w:r w:rsidRPr="004E479B">
        <w:t xml:space="preserve">he performance of our approach </w:t>
      </w:r>
      <w:r w:rsidRPr="004E479B">
        <w:rPr>
          <w:rFonts w:hint="eastAsia"/>
        </w:rPr>
        <w:t xml:space="preserve">is </w:t>
      </w:r>
      <w:r w:rsidRPr="004E479B">
        <w:t>demonstrated</w:t>
      </w:r>
      <w:r w:rsidRPr="004E479B">
        <w:rPr>
          <w:rFonts w:hint="eastAsia"/>
        </w:rPr>
        <w:t xml:space="preserve"> </w:t>
      </w:r>
      <w:r w:rsidR="00A50EEE">
        <w:t>through simulation</w:t>
      </w:r>
      <w:r w:rsidR="00A50EEE">
        <w:rPr>
          <w:rFonts w:hint="eastAsia"/>
        </w:rPr>
        <w:t xml:space="preserve"> and experiment data</w:t>
      </w:r>
      <w:r w:rsidRPr="004E479B">
        <w:t xml:space="preserve"> </w:t>
      </w:r>
    </w:p>
    <w:p w:rsidR="00CC3F60" w:rsidRDefault="00CC3F60" w:rsidP="00CC3F60">
      <w:pPr>
        <w:pStyle w:val="IEEEParagraph"/>
      </w:pPr>
      <w:r w:rsidRPr="004E479B">
        <w:rPr>
          <w:rFonts w:hint="eastAsia"/>
        </w:rPr>
        <w:t xml:space="preserve">The structure of the paper is organized as follows. In section II, we introduce the related works, which mainly focus on the traditional coverage </w:t>
      </w:r>
      <w:r w:rsidRPr="004E479B">
        <w:t>protocols</w:t>
      </w:r>
      <w:r w:rsidRPr="004E479B">
        <w:rPr>
          <w:rFonts w:hint="eastAsia"/>
        </w:rPr>
        <w:t xml:space="preserve"> in WSN. The preliminaries, the definition of SHM-coverage and the problem formulation is provided in section III. In section IV and V, we present a heuristic </w:t>
      </w:r>
      <w:r w:rsidRPr="004E479B">
        <w:t>approach</w:t>
      </w:r>
      <w:r w:rsidRPr="004E479B">
        <w:rPr>
          <w:rFonts w:hint="eastAsia"/>
        </w:rPr>
        <w:t xml:space="preserve"> and a GA approach for energy efficient coverage-preserving </w:t>
      </w:r>
      <w:r w:rsidRPr="004E479B">
        <w:t>scheduling</w:t>
      </w:r>
      <w:r w:rsidR="00A50EEE">
        <w:rPr>
          <w:rFonts w:hint="eastAsia"/>
        </w:rPr>
        <w:t>, respectively.  T</w:t>
      </w:r>
      <w:r w:rsidRPr="004E479B">
        <w:rPr>
          <w:rFonts w:hint="eastAsia"/>
        </w:rPr>
        <w:t>he result</w:t>
      </w:r>
      <w:r w:rsidR="00A50EEE">
        <w:rPr>
          <w:rFonts w:hint="eastAsia"/>
        </w:rPr>
        <w:t>s</w:t>
      </w:r>
      <w:r w:rsidRPr="004E479B">
        <w:rPr>
          <w:rFonts w:hint="eastAsia"/>
        </w:rPr>
        <w:t xml:space="preserve"> on a </w:t>
      </w:r>
      <w:r w:rsidR="00A50EEE">
        <w:rPr>
          <w:rFonts w:hint="eastAsia"/>
        </w:rPr>
        <w:t>simulated</w:t>
      </w:r>
      <w:r w:rsidR="00A50EEE" w:rsidRPr="004E479B">
        <w:rPr>
          <w:rFonts w:hint="eastAsia"/>
        </w:rPr>
        <w:t xml:space="preserve"> </w:t>
      </w:r>
      <w:r w:rsidRPr="004E479B">
        <w:rPr>
          <w:rFonts w:hint="eastAsia"/>
        </w:rPr>
        <w:t xml:space="preserve">suspension bridge model </w:t>
      </w:r>
      <w:r w:rsidR="00A50EEE">
        <w:rPr>
          <w:rFonts w:hint="eastAsia"/>
        </w:rPr>
        <w:t>and on a experiment of a 12-floor structure are proposed in section VI and VII, respectively. Section VIII concludes the paper.</w:t>
      </w:r>
    </w:p>
    <w:p w:rsidR="00CC3F60" w:rsidRDefault="00CC3F60" w:rsidP="00CC3F60">
      <w:pPr>
        <w:pStyle w:val="IEEEHeading1"/>
        <w:ind w:left="289" w:hanging="289"/>
      </w:pPr>
      <w:r w:rsidRPr="005A36FE">
        <w:rPr>
          <w:rFonts w:hint="eastAsia"/>
        </w:rPr>
        <w:t>Related work</w:t>
      </w:r>
      <w:r>
        <w:rPr>
          <w:rFonts w:hint="eastAsia"/>
        </w:rPr>
        <w:t>s</w:t>
      </w:r>
    </w:p>
    <w:p w:rsidR="00CC3F60" w:rsidRPr="004E479B" w:rsidRDefault="00CC3F60" w:rsidP="00CC3F60">
      <w:pPr>
        <w:pStyle w:val="IEEEParagraph"/>
      </w:pPr>
      <w:r w:rsidRPr="004E479B">
        <w:rPr>
          <w:rFonts w:hint="eastAsia"/>
        </w:rPr>
        <w:t xml:space="preserve">In this section, the previous work of energy-efficient coverage protocols is briefly reviewed. </w:t>
      </w:r>
      <w:r w:rsidRPr="004E479B">
        <w:t>The</w:t>
      </w:r>
      <w:r w:rsidRPr="004E479B">
        <w:rPr>
          <w:rFonts w:hint="eastAsia"/>
        </w:rPr>
        <w:t xml:space="preserve"> purpose of the review is to </w:t>
      </w:r>
      <w:r w:rsidRPr="004E479B">
        <w:t>demonstrate</w:t>
      </w:r>
      <w:r w:rsidRPr="004E479B">
        <w:rPr>
          <w:rFonts w:hint="eastAsia"/>
        </w:rPr>
        <w:t xml:space="preserve"> that these protocols are not applicable for SHM.</w:t>
      </w:r>
    </w:p>
    <w:p w:rsidR="00CC3F60" w:rsidRPr="004E479B" w:rsidRDefault="00CC3F60" w:rsidP="00CC3F60">
      <w:pPr>
        <w:pStyle w:val="IEEEParagraph"/>
      </w:pPr>
      <w:r w:rsidRPr="004E479B">
        <w:rPr>
          <w:rFonts w:hint="eastAsia"/>
        </w:rPr>
        <w:t xml:space="preserve">Energy efficient </w:t>
      </w:r>
      <w:r w:rsidRPr="004E479B">
        <w:t>coverage</w:t>
      </w:r>
      <w:r w:rsidRPr="004E479B">
        <w:rPr>
          <w:rFonts w:hint="eastAsia"/>
        </w:rPr>
        <w:t xml:space="preserve">-preserving protocols can be largely divided as centralized methods and distributed methods. In [1] and [2], centralized protocols are </w:t>
      </w:r>
      <w:r w:rsidRPr="004E479B">
        <w:t>proposed</w:t>
      </w:r>
      <w:r w:rsidRPr="004E479B">
        <w:rPr>
          <w:rFonts w:hint="eastAsia"/>
        </w:rPr>
        <w:t xml:space="preserve"> and energy efficient coverage is transformed to the set cover problem: the algorithm</w:t>
      </w:r>
      <w:r w:rsidRPr="004E479B">
        <w:t xml:space="preserve"> allocate</w:t>
      </w:r>
      <w:r w:rsidRPr="004E479B">
        <w:rPr>
          <w:rFonts w:hint="eastAsia"/>
        </w:rPr>
        <w:t>s</w:t>
      </w:r>
      <w:r w:rsidRPr="004E479B">
        <w:t xml:space="preserve"> sensor nodes into </w:t>
      </w:r>
      <w:r w:rsidRPr="004E479B">
        <w:rPr>
          <w:rFonts w:hint="eastAsia"/>
        </w:rPr>
        <w:t xml:space="preserve">maximum number of </w:t>
      </w:r>
      <w:r w:rsidRPr="004E479B">
        <w:t>mutually exclusive</w:t>
      </w:r>
      <w:r w:rsidRPr="004E479B">
        <w:rPr>
          <w:rFonts w:hint="eastAsia"/>
        </w:rPr>
        <w:t xml:space="preserve"> </w:t>
      </w:r>
      <w:r w:rsidRPr="004E479B">
        <w:t xml:space="preserve">sets of sensor nodes, where each cover </w:t>
      </w:r>
      <w:r w:rsidRPr="004E479B">
        <w:rPr>
          <w:rFonts w:hint="eastAsia"/>
        </w:rPr>
        <w:t>co</w:t>
      </w:r>
      <w:r w:rsidRPr="004E479B">
        <w:t>mpletely</w:t>
      </w:r>
      <w:r w:rsidRPr="004E479B">
        <w:rPr>
          <w:rFonts w:hint="eastAsia"/>
        </w:rPr>
        <w:t xml:space="preserve"> </w:t>
      </w:r>
      <w:r w:rsidRPr="004E479B">
        <w:t>covers the area</w:t>
      </w:r>
      <w:r w:rsidRPr="004E479B">
        <w:rPr>
          <w:rFonts w:hint="eastAsia"/>
        </w:rPr>
        <w:t xml:space="preserve">. After dividing the sensor nodes into disjoint cover set, a schedule </w:t>
      </w:r>
      <w:r w:rsidRPr="004E479B">
        <w:rPr>
          <w:rFonts w:hint="eastAsia"/>
        </w:rPr>
        <w:lastRenderedPageBreak/>
        <w:t xml:space="preserve">can be worked out by activating these subsets successively to extend network lifetime. In [1], a </w:t>
      </w:r>
      <w:r w:rsidRPr="004E479B">
        <w:t>heuristic</w:t>
      </w:r>
      <w:r w:rsidRPr="004E479B">
        <w:rPr>
          <w:rFonts w:hint="eastAsia"/>
        </w:rPr>
        <w:t xml:space="preserve"> solution called </w:t>
      </w:r>
      <w:r w:rsidRPr="004E479B">
        <w:t>‘</w:t>
      </w:r>
      <w:r w:rsidRPr="004E479B">
        <w:rPr>
          <w:rFonts w:hint="eastAsia"/>
        </w:rPr>
        <w:t xml:space="preserve">most </w:t>
      </w:r>
      <w:r w:rsidRPr="004E479B">
        <w:t>constrained</w:t>
      </w:r>
      <w:r w:rsidRPr="004E479B">
        <w:rPr>
          <w:rFonts w:hint="eastAsia"/>
        </w:rPr>
        <w:t>-minimally constraining</w:t>
      </w:r>
      <w:r w:rsidRPr="004E479B">
        <w:t>’</w:t>
      </w:r>
      <w:r w:rsidRPr="004E479B">
        <w:rPr>
          <w:rFonts w:hint="eastAsia"/>
        </w:rPr>
        <w:t xml:space="preserve"> method is proposed.</w:t>
      </w:r>
      <w:r w:rsidRPr="004E479B">
        <w:t xml:space="preserve"> </w:t>
      </w:r>
      <w:r w:rsidRPr="004E479B">
        <w:rPr>
          <w:rFonts w:hint="eastAsia"/>
        </w:rPr>
        <w:t>T</w:t>
      </w:r>
      <w:r w:rsidRPr="004E479B">
        <w:t xml:space="preserve">he </w:t>
      </w:r>
      <w:r w:rsidRPr="004E479B">
        <w:rPr>
          <w:rFonts w:hint="eastAsia"/>
        </w:rPr>
        <w:t>basic idea of this method</w:t>
      </w:r>
      <w:r w:rsidRPr="004E479B">
        <w:t xml:space="preserve"> is to minimize the coverage</w:t>
      </w:r>
      <w:r w:rsidRPr="004E479B">
        <w:rPr>
          <w:rFonts w:hint="eastAsia"/>
        </w:rPr>
        <w:t xml:space="preserve"> </w:t>
      </w:r>
      <w:r w:rsidRPr="004E479B">
        <w:t>of sparsely covered areas within one cover.</w:t>
      </w:r>
      <w:r w:rsidRPr="004E479B">
        <w:rPr>
          <w:rFonts w:hint="eastAsia"/>
        </w:rPr>
        <w:t xml:space="preserve"> The main idea in [2] is</w:t>
      </w:r>
      <w:r w:rsidRPr="004E479B">
        <w:t xml:space="preserve"> to iteratively construct subsets by choosing sensors</w:t>
      </w:r>
      <w:r w:rsidRPr="004E479B">
        <w:rPr>
          <w:rFonts w:hint="eastAsia"/>
        </w:rPr>
        <w:t xml:space="preserve"> </w:t>
      </w:r>
      <w:r w:rsidRPr="004E479B">
        <w:t>from the area with the lowest sensor density</w:t>
      </w:r>
      <w:r w:rsidRPr="004E479B">
        <w:rPr>
          <w:rFonts w:hint="eastAsia"/>
        </w:rPr>
        <w:t xml:space="preserve">. </w:t>
      </w:r>
    </w:p>
    <w:p w:rsidR="00CC3F60" w:rsidRPr="004E479B" w:rsidRDefault="007801F6" w:rsidP="00CC3F60">
      <w:pPr>
        <w:pStyle w:val="IEEEParagraph"/>
      </w:pPr>
      <w:r>
        <w:rPr>
          <w:rFonts w:hint="eastAsia"/>
        </w:rPr>
        <w:t>W</w:t>
      </w:r>
      <w:r w:rsidRPr="004E479B">
        <w:rPr>
          <w:rFonts w:hint="eastAsia"/>
        </w:rPr>
        <w:t>hen designing distributed protocols</w:t>
      </w:r>
      <w:r>
        <w:rPr>
          <w:rFonts w:hint="eastAsia"/>
        </w:rPr>
        <w:t>,</w:t>
      </w:r>
      <w:r w:rsidRPr="004E479B">
        <w:rPr>
          <w:rFonts w:hint="eastAsia"/>
        </w:rPr>
        <w:t xml:space="preserve"> </w:t>
      </w:r>
      <w:r w:rsidR="00CC3F60" w:rsidRPr="004E479B">
        <w:rPr>
          <w:rFonts w:hint="eastAsia"/>
        </w:rPr>
        <w:t xml:space="preserve">the basic idea is mainly as follows: by </w:t>
      </w:r>
      <w:r w:rsidR="00CC3F60" w:rsidRPr="004E479B">
        <w:t>exchanging</w:t>
      </w:r>
      <w:r w:rsidR="00CC3F60" w:rsidRPr="004E479B">
        <w:rPr>
          <w:rFonts w:hint="eastAsia"/>
        </w:rPr>
        <w:t xml:space="preserve"> information with the active neighbors, a sensor node knows whether or not its sensing region has already been covered by these active neighbors and will then be activated or go to sleep accordingly. </w:t>
      </w:r>
    </w:p>
    <w:p w:rsidR="00CC3F60" w:rsidRPr="004E479B" w:rsidRDefault="00CC3F60" w:rsidP="00CC3F60">
      <w:pPr>
        <w:pStyle w:val="IEEEParagraph"/>
      </w:pPr>
      <w:r w:rsidRPr="004E479B">
        <w:rPr>
          <w:rFonts w:hint="eastAsia"/>
        </w:rPr>
        <w:t xml:space="preserve">Some distributed </w:t>
      </w:r>
      <w:r w:rsidRPr="004E479B">
        <w:t xml:space="preserve">energy efficient </w:t>
      </w:r>
      <w:r w:rsidRPr="004E479B">
        <w:rPr>
          <w:rFonts w:hint="eastAsia"/>
        </w:rPr>
        <w:t xml:space="preserve">coverage </w:t>
      </w:r>
      <w:r w:rsidRPr="004E479B">
        <w:t xml:space="preserve">protocols </w:t>
      </w:r>
      <w:r w:rsidRPr="004E479B">
        <w:rPr>
          <w:rFonts w:hint="eastAsia"/>
        </w:rPr>
        <w:t>are briefly reviewed as follows. In [3], a</w:t>
      </w:r>
      <w:r w:rsidRPr="004E479B">
        <w:t xml:space="preserve"> </w:t>
      </w:r>
      <w:r w:rsidRPr="004E479B">
        <w:rPr>
          <w:rFonts w:hint="eastAsia"/>
        </w:rPr>
        <w:t>distributed c</w:t>
      </w:r>
      <w:r w:rsidRPr="004E479B">
        <w:t xml:space="preserve">overage </w:t>
      </w:r>
      <w:r w:rsidRPr="004E479B">
        <w:rPr>
          <w:rFonts w:hint="eastAsia"/>
        </w:rPr>
        <w:t>c</w:t>
      </w:r>
      <w:r w:rsidRPr="004E479B">
        <w:t xml:space="preserve">onfiguration </w:t>
      </w:r>
      <w:r w:rsidRPr="004E479B">
        <w:rPr>
          <w:rFonts w:hint="eastAsia"/>
        </w:rPr>
        <w:t>p</w:t>
      </w:r>
      <w:r w:rsidRPr="004E479B">
        <w:t>rotocol (CCP) is propose</w:t>
      </w:r>
      <w:r w:rsidRPr="004E479B">
        <w:rPr>
          <w:rFonts w:hint="eastAsia"/>
        </w:rPr>
        <w:t>d</w:t>
      </w:r>
      <w:r w:rsidRPr="004E479B">
        <w:t>. CCP can configure a sensor network to any coverage</w:t>
      </w:r>
      <w:r w:rsidRPr="004E479B">
        <w:rPr>
          <w:rFonts w:hint="eastAsia"/>
        </w:rPr>
        <w:t xml:space="preserve"> </w:t>
      </w:r>
      <w:r w:rsidRPr="004E479B">
        <w:t xml:space="preserve">degree. </w:t>
      </w:r>
      <w:r w:rsidRPr="004E479B">
        <w:rPr>
          <w:rFonts w:hint="eastAsia"/>
        </w:rPr>
        <w:t>Using</w:t>
      </w:r>
      <w:r w:rsidRPr="004E479B">
        <w:t xml:space="preserve"> CCP</w:t>
      </w:r>
      <w:r w:rsidRPr="004E479B">
        <w:rPr>
          <w:rFonts w:hint="eastAsia"/>
        </w:rPr>
        <w:t xml:space="preserve">, a </w:t>
      </w:r>
      <w:r w:rsidRPr="004E479B">
        <w:t xml:space="preserve">scheduling mechanism </w:t>
      </w:r>
      <w:r w:rsidRPr="004E479B">
        <w:rPr>
          <w:rFonts w:hint="eastAsia"/>
        </w:rPr>
        <w:t>can</w:t>
      </w:r>
      <w:r w:rsidRPr="004E479B">
        <w:t xml:space="preserve"> activate </w:t>
      </w:r>
      <w:r w:rsidRPr="004E479B">
        <w:rPr>
          <w:rFonts w:hint="eastAsia"/>
        </w:rPr>
        <w:t>only a small number of sensor nodes to perform coverage to extend the system lifetime, although CCP</w:t>
      </w:r>
      <w:r w:rsidRPr="004E479B">
        <w:t xml:space="preserve"> does not ensure the minimum number of activated</w:t>
      </w:r>
      <w:r w:rsidRPr="004E479B">
        <w:rPr>
          <w:rFonts w:hint="eastAsia"/>
        </w:rPr>
        <w:t xml:space="preserve"> </w:t>
      </w:r>
      <w:r w:rsidRPr="004E479B">
        <w:t>sensor nodes</w:t>
      </w:r>
      <w:r w:rsidRPr="004E479B">
        <w:rPr>
          <w:rFonts w:hint="eastAsia"/>
        </w:rPr>
        <w:t>.</w:t>
      </w:r>
      <w:r w:rsidRPr="004E479B">
        <w:t xml:space="preserve"> </w:t>
      </w:r>
    </w:p>
    <w:p w:rsidR="00CC3F60" w:rsidRPr="004E479B" w:rsidRDefault="00CC3F60" w:rsidP="00CC3F60">
      <w:pPr>
        <w:pStyle w:val="IEEEParagraph"/>
      </w:pPr>
      <w:r w:rsidRPr="004E479B">
        <w:t xml:space="preserve">Tian et al. </w:t>
      </w:r>
      <w:r w:rsidRPr="004E479B">
        <w:rPr>
          <w:rFonts w:hint="eastAsia"/>
        </w:rPr>
        <w:t>[4]</w:t>
      </w:r>
      <w:r w:rsidRPr="004E479B">
        <w:t xml:space="preserve"> devise a </w:t>
      </w:r>
      <w:r w:rsidRPr="004E479B">
        <w:rPr>
          <w:rFonts w:hint="eastAsia"/>
        </w:rPr>
        <w:t xml:space="preserve">distributed </w:t>
      </w:r>
      <w:r w:rsidRPr="004E479B">
        <w:t>algorithm that ensures complete coverage</w:t>
      </w:r>
      <w:r w:rsidRPr="004E479B">
        <w:rPr>
          <w:rFonts w:hint="eastAsia"/>
        </w:rPr>
        <w:t xml:space="preserve"> </w:t>
      </w:r>
      <w:r w:rsidRPr="004E479B">
        <w:t xml:space="preserve">using the concept of </w:t>
      </w:r>
      <w:r w:rsidRPr="004E479B">
        <w:rPr>
          <w:rFonts w:hint="eastAsia"/>
        </w:rPr>
        <w:t>“</w:t>
      </w:r>
      <w:r w:rsidRPr="004E479B">
        <w:t>sponsored area.</w:t>
      </w:r>
      <w:r w:rsidRPr="004E479B">
        <w:rPr>
          <w:rFonts w:hint="eastAsia"/>
        </w:rPr>
        <w:t>”</w:t>
      </w:r>
      <w:r w:rsidRPr="004E479B">
        <w:t xml:space="preserve"> Whenever a sensor node receives a</w:t>
      </w:r>
      <w:r w:rsidRPr="004E479B">
        <w:rPr>
          <w:rFonts w:hint="eastAsia"/>
        </w:rPr>
        <w:t xml:space="preserve"> </w:t>
      </w:r>
      <w:r w:rsidRPr="004E479B">
        <w:t>packet from one of its working neighbors, it calculates its sponsored area</w:t>
      </w:r>
      <w:r w:rsidRPr="004E479B">
        <w:rPr>
          <w:rFonts w:hint="eastAsia"/>
        </w:rPr>
        <w:t xml:space="preserve"> </w:t>
      </w:r>
      <w:r w:rsidRPr="004E479B">
        <w:t>(defined as the maximal sector covered by the neighbor). If the union of</w:t>
      </w:r>
      <w:r w:rsidRPr="004E479B">
        <w:rPr>
          <w:rFonts w:hint="eastAsia"/>
        </w:rPr>
        <w:t xml:space="preserve"> </w:t>
      </w:r>
      <w:r w:rsidRPr="004E479B">
        <w:t>all the sponsored areas of a sensor node covers the coverage disk of the</w:t>
      </w:r>
      <w:r w:rsidRPr="004E479B">
        <w:rPr>
          <w:rFonts w:hint="eastAsia"/>
        </w:rPr>
        <w:t xml:space="preserve"> </w:t>
      </w:r>
      <w:r w:rsidRPr="004E479B">
        <w:t>node, the node turns itself off.</w:t>
      </w:r>
    </w:p>
    <w:p w:rsidR="00CC3F60" w:rsidRPr="004E479B" w:rsidRDefault="00CC3F60" w:rsidP="00CC3F60">
      <w:pPr>
        <w:pStyle w:val="IEEEParagraph"/>
      </w:pPr>
      <w:r w:rsidRPr="004E479B">
        <w:t>An Optimal Geographical Density Control (OGDC) algorithm</w:t>
      </w:r>
      <w:r w:rsidRPr="004E479B">
        <w:rPr>
          <w:rFonts w:hint="eastAsia"/>
        </w:rPr>
        <w:t xml:space="preserve"> </w:t>
      </w:r>
      <w:r w:rsidRPr="004E479B">
        <w:t>is proposed in</w:t>
      </w:r>
      <w:r w:rsidRPr="004E479B">
        <w:rPr>
          <w:rFonts w:hint="eastAsia"/>
        </w:rPr>
        <w:t xml:space="preserve"> [5]</w:t>
      </w:r>
      <w:r w:rsidRPr="004E479B">
        <w:t>. The OGDC algorithm can configure</w:t>
      </w:r>
      <w:r w:rsidRPr="004E479B">
        <w:rPr>
          <w:rFonts w:hint="eastAsia"/>
        </w:rPr>
        <w:t xml:space="preserve"> </w:t>
      </w:r>
      <w:r w:rsidRPr="004E479B">
        <w:t>a sensor network with the characteristics of full-coverage,</w:t>
      </w:r>
      <w:r w:rsidRPr="004E479B">
        <w:rPr>
          <w:rFonts w:hint="eastAsia"/>
        </w:rPr>
        <w:t xml:space="preserve"> </w:t>
      </w:r>
      <w:r w:rsidRPr="004E479B">
        <w:t>network connectivity, and maximum energy conservation. The</w:t>
      </w:r>
      <w:r w:rsidRPr="004E479B">
        <w:rPr>
          <w:rFonts w:hint="eastAsia"/>
        </w:rPr>
        <w:t xml:space="preserve"> </w:t>
      </w:r>
      <w:r w:rsidRPr="004E479B">
        <w:t>energy is conserved by controlling the density of the active</w:t>
      </w:r>
      <w:r w:rsidRPr="004E479B">
        <w:rPr>
          <w:rFonts w:hint="eastAsia"/>
        </w:rPr>
        <w:t xml:space="preserve"> </w:t>
      </w:r>
      <w:r w:rsidRPr="004E479B">
        <w:t>nodes. The sparser the active sensor nodes are, the less energy</w:t>
      </w:r>
      <w:r w:rsidRPr="004E479B">
        <w:rPr>
          <w:rFonts w:hint="eastAsia"/>
        </w:rPr>
        <w:t xml:space="preserve"> </w:t>
      </w:r>
      <w:r w:rsidRPr="004E479B">
        <w:t xml:space="preserve">the sensor network consumes. </w:t>
      </w:r>
    </w:p>
    <w:p w:rsidR="00CC3F60" w:rsidRPr="004E479B" w:rsidRDefault="007801F6" w:rsidP="00CC3F60">
      <w:pPr>
        <w:pStyle w:val="IEEEParagraph"/>
      </w:pPr>
      <w:r>
        <w:rPr>
          <w:rFonts w:hint="eastAsia"/>
        </w:rPr>
        <w:t xml:space="preserve">Besides coverage, </w:t>
      </w:r>
      <w:r w:rsidR="00CC3F60" w:rsidRPr="004E479B">
        <w:rPr>
          <w:rFonts w:hint="eastAsia"/>
        </w:rPr>
        <w:t xml:space="preserve">a </w:t>
      </w:r>
      <w:r>
        <w:rPr>
          <w:rFonts w:hint="eastAsia"/>
        </w:rPr>
        <w:t>WSN</w:t>
      </w:r>
      <w:r w:rsidR="00CC3F60" w:rsidRPr="004E479B">
        <w:rPr>
          <w:rFonts w:hint="eastAsia"/>
        </w:rPr>
        <w:t xml:space="preserve"> must also provide satisfactory connectivity so that sens</w:t>
      </w:r>
      <w:r w:rsidR="00C22557">
        <w:rPr>
          <w:rFonts w:hint="eastAsia"/>
        </w:rPr>
        <w:t>ed</w:t>
      </w:r>
      <w:r w:rsidR="00CC3F60" w:rsidRPr="004E479B">
        <w:rPr>
          <w:rFonts w:hint="eastAsia"/>
        </w:rPr>
        <w:t xml:space="preserve"> data or information can be delivered to aggregation points or a sink node. The relationship between coverage and </w:t>
      </w:r>
      <w:r w:rsidR="00CC3F60" w:rsidRPr="004E479B">
        <w:t>connectivity</w:t>
      </w:r>
      <w:r w:rsidR="00CC3F60" w:rsidRPr="004E479B">
        <w:rPr>
          <w:rFonts w:hint="eastAsia"/>
        </w:rPr>
        <w:t xml:space="preserve"> has been provided in [3] and</w:t>
      </w:r>
      <w:r w:rsidR="00CC3F60" w:rsidRPr="004E479B">
        <w:t xml:space="preserve"> </w:t>
      </w:r>
      <w:r w:rsidR="00CC3F60" w:rsidRPr="004E479B">
        <w:rPr>
          <w:rFonts w:hint="eastAsia"/>
        </w:rPr>
        <w:t xml:space="preserve">[5].  </w:t>
      </w:r>
      <w:r>
        <w:rPr>
          <w:rFonts w:hint="eastAsia"/>
        </w:rPr>
        <w:t>Given</w:t>
      </w:r>
      <w:r w:rsidR="00CC3F60" w:rsidRPr="004E479B">
        <w:rPr>
          <w:rFonts w:hint="eastAsia"/>
        </w:rPr>
        <w:t xml:space="preserve"> a convex region A and a set of sensors with the uniform sensing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oMath>
      <w:r w:rsidR="00CC3F60" w:rsidRPr="004E479B">
        <w:rPr>
          <w:rFonts w:hint="eastAsia"/>
        </w:rPr>
        <w:t xml:space="preserve"> and the communication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s</m:t>
            </m:r>
          </m:sub>
        </m:sSub>
      </m:oMath>
      <w:r w:rsidR="00CC3F60" w:rsidRPr="004E479B">
        <w:rPr>
          <w:rFonts w:hint="eastAsia"/>
        </w:rPr>
        <w:t xml:space="preserve">, complete coverage of A implies </w:t>
      </w:r>
      <w:r w:rsidR="00CC3F60" w:rsidRPr="004E479B">
        <w:t>connectivity</w:t>
      </w:r>
      <w:r w:rsidR="00CC3F60" w:rsidRPr="004E479B">
        <w:rPr>
          <w:rFonts w:hint="eastAsia"/>
        </w:rPr>
        <w:t xml:space="preserve"> if and only if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00CC3F60" w:rsidRPr="004E479B">
        <w:rPr>
          <w:rFonts w:hint="eastAsia"/>
        </w:rPr>
        <w:t xml:space="preserve">. Some protocols </w:t>
      </w:r>
      <w:r>
        <w:rPr>
          <w:rFonts w:hint="eastAsia"/>
        </w:rPr>
        <w:t xml:space="preserve">such as </w:t>
      </w:r>
      <w:r w:rsidR="00CC3F60" w:rsidRPr="004E479B">
        <w:rPr>
          <w:rFonts w:hint="eastAsia"/>
        </w:rPr>
        <w:t xml:space="preserve">[2] use this assumption so that the </w:t>
      </w:r>
      <w:r w:rsidR="00CC3F60" w:rsidRPr="004E479B">
        <w:t>connectivity</w:t>
      </w:r>
      <w:r w:rsidR="00CC3F60" w:rsidRPr="004E479B">
        <w:rPr>
          <w:rFonts w:hint="eastAsia"/>
        </w:rPr>
        <w:t xml:space="preserve"> is automatically guaranteed without paying extra efforts besides coverage. In case of insufficient transmission </w:t>
      </w:r>
      <w:r w:rsidR="00D21F55" w:rsidRPr="004E479B">
        <w:t>range</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r>
          <m:rPr>
            <m:sty m:val="p"/>
          </m:rPr>
          <w:rPr>
            <w:rFonts w:ascii="Cambria Math" w:hAnsi="Cambria Math"/>
          </w:rPr>
          <m:t>)</m:t>
        </m:r>
      </m:oMath>
      <w:r w:rsidR="00CC3F60" w:rsidRPr="004E479B">
        <w:rPr>
          <w:rFonts w:hint="eastAsia"/>
        </w:rPr>
        <w:t xml:space="preserve">, extra </w:t>
      </w:r>
      <w:r w:rsidR="00CC3F60" w:rsidRPr="004E479B">
        <w:t>attention</w:t>
      </w:r>
      <w:r w:rsidR="00CC3F60" w:rsidRPr="004E479B">
        <w:rPr>
          <w:rFonts w:hint="eastAsia"/>
        </w:rPr>
        <w:t xml:space="preserve"> is needed to achieve coverage-</w:t>
      </w:r>
      <w:r w:rsidR="00CC3F60" w:rsidRPr="004E479B">
        <w:t>preserved</w:t>
      </w:r>
      <w:r w:rsidR="00CC3F60" w:rsidRPr="004E479B">
        <w:rPr>
          <w:rFonts w:hint="eastAsia"/>
        </w:rPr>
        <w:t xml:space="preserve"> connectivity. </w:t>
      </w:r>
      <w:r w:rsidR="00AD7EFE">
        <w:rPr>
          <w:rFonts w:hint="eastAsia"/>
        </w:rPr>
        <w:t>Examples can be found in</w:t>
      </w:r>
      <w:r w:rsidR="00CC3F60" w:rsidRPr="004E479B">
        <w:rPr>
          <w:rFonts w:hint="eastAsia"/>
        </w:rPr>
        <w:t xml:space="preserve"> [</w:t>
      </w:r>
      <w:r w:rsidR="00AD7EFE">
        <w:rPr>
          <w:rFonts w:hint="eastAsia"/>
        </w:rPr>
        <w:t xml:space="preserve">3, </w:t>
      </w:r>
      <w:r w:rsidR="00CC3F60" w:rsidRPr="004E479B">
        <w:rPr>
          <w:rFonts w:hint="eastAsia"/>
        </w:rPr>
        <w:t xml:space="preserve">6]. Since connectivity is </w:t>
      </w:r>
      <w:r w:rsidR="00CC3F60" w:rsidRPr="004E479B">
        <w:t>always</w:t>
      </w:r>
      <w:r w:rsidR="00CC3F60" w:rsidRPr="004E479B">
        <w:rPr>
          <w:rFonts w:hint="eastAsia"/>
        </w:rPr>
        <w:t xml:space="preserve"> needed in WSN, h</w:t>
      </w:r>
      <w:r w:rsidR="00CC3F60" w:rsidRPr="004E479B">
        <w:t>ereinafter, ‘</w:t>
      </w:r>
      <w:r w:rsidR="00CC3F60" w:rsidRPr="004E479B">
        <w:rPr>
          <w:rFonts w:hint="eastAsia"/>
        </w:rPr>
        <w:t>coverage</w:t>
      </w:r>
      <w:r w:rsidR="00CC3F60" w:rsidRPr="004E479B">
        <w:t>’</w:t>
      </w:r>
      <w:r w:rsidR="00CC3F60" w:rsidRPr="004E479B">
        <w:rPr>
          <w:rFonts w:hint="eastAsia"/>
        </w:rPr>
        <w:t xml:space="preserve"> always means </w:t>
      </w:r>
      <w:r w:rsidR="00CC3F60" w:rsidRPr="004E479B">
        <w:t>connect</w:t>
      </w:r>
      <w:r w:rsidR="00CC3F60" w:rsidRPr="004E479B">
        <w:rPr>
          <w:rFonts w:hint="eastAsia"/>
        </w:rPr>
        <w:t xml:space="preserve">ed coverage for </w:t>
      </w:r>
      <w:r w:rsidR="00CC3F60" w:rsidRPr="004E479B">
        <w:t>simplicity</w:t>
      </w:r>
      <w:r w:rsidR="00CC3F60" w:rsidRPr="004E479B">
        <w:rPr>
          <w:rFonts w:hint="eastAsia"/>
        </w:rPr>
        <w:t xml:space="preserve">. </w:t>
      </w:r>
    </w:p>
    <w:p w:rsidR="00D852D1" w:rsidRDefault="00CC3F60" w:rsidP="00CC3F60">
      <w:pPr>
        <w:pStyle w:val="IEEEParagraph"/>
      </w:pPr>
      <w:r w:rsidRPr="004E479B">
        <w:rPr>
          <w:rFonts w:hint="eastAsia"/>
        </w:rPr>
        <w:t xml:space="preserve">However, </w:t>
      </w:r>
      <w:r w:rsidR="00D21F55">
        <w:rPr>
          <w:rFonts w:hint="eastAsia"/>
        </w:rPr>
        <w:t>the</w:t>
      </w:r>
      <w:r w:rsidRPr="004E479B">
        <w:rPr>
          <w:rFonts w:hint="eastAsia"/>
        </w:rPr>
        <w:t xml:space="preserve"> </w:t>
      </w:r>
      <w:r w:rsidRPr="004E479B">
        <w:t>protocols</w:t>
      </w:r>
      <w:r w:rsidRPr="004E479B">
        <w:rPr>
          <w:rFonts w:hint="eastAsia"/>
        </w:rPr>
        <w:t xml:space="preserve"> </w:t>
      </w:r>
      <w:r w:rsidR="00D21F55">
        <w:rPr>
          <w:rFonts w:hint="eastAsia"/>
        </w:rPr>
        <w:t xml:space="preserve">mentioned above </w:t>
      </w:r>
      <w:r w:rsidRPr="004E479B">
        <w:rPr>
          <w:rFonts w:hint="eastAsia"/>
        </w:rPr>
        <w:t xml:space="preserve">would fail in SHM because monitoring a structure uses a totally different scheme from other </w:t>
      </w:r>
      <w:r w:rsidRPr="004E479B">
        <w:t>monitoring</w:t>
      </w:r>
      <w:r w:rsidRPr="004E479B">
        <w:rPr>
          <w:rFonts w:hint="eastAsia"/>
        </w:rPr>
        <w:t xml:space="preserve"> applications. </w:t>
      </w:r>
      <w:r w:rsidR="00D21F55">
        <w:rPr>
          <w:rFonts w:hint="eastAsia"/>
        </w:rPr>
        <w:t xml:space="preserve">Whether a sensor or a set of sensor can cover the whole </w:t>
      </w:r>
      <w:r w:rsidR="00DD2317">
        <w:rPr>
          <w:rFonts w:hint="eastAsia"/>
        </w:rPr>
        <w:t>structure</w:t>
      </w:r>
      <w:r w:rsidR="00D21F55">
        <w:rPr>
          <w:rFonts w:hint="eastAsia"/>
        </w:rPr>
        <w:t xml:space="preserve"> is determined </w:t>
      </w:r>
      <w:r w:rsidR="00DD2317">
        <w:rPr>
          <w:rFonts w:hint="eastAsia"/>
        </w:rPr>
        <w:t xml:space="preserve">by accuracy of the identified modal parameters </w:t>
      </w:r>
      <w:r w:rsidR="00DD2317">
        <w:rPr>
          <w:rFonts w:hint="eastAsia"/>
        </w:rPr>
        <w:lastRenderedPageBreak/>
        <w:t xml:space="preserve">which are used to detect damage. </w:t>
      </w:r>
      <w:r w:rsidRPr="004E479B">
        <w:rPr>
          <w:rFonts w:hint="eastAsia"/>
        </w:rPr>
        <w:t xml:space="preserve">The sensing region of a sensor or a sensor set in SHM is </w:t>
      </w:r>
      <w:r w:rsidR="00DD2317">
        <w:rPr>
          <w:rFonts w:hint="eastAsia"/>
        </w:rPr>
        <w:t xml:space="preserve">therefore </w:t>
      </w:r>
      <w:r w:rsidRPr="004E479B">
        <w:rPr>
          <w:rFonts w:hint="eastAsia"/>
        </w:rPr>
        <w:t>no longer a circle, a sphere, or even a convex area</w:t>
      </w:r>
      <w:r w:rsidRPr="004E479B">
        <w:t>.</w:t>
      </w:r>
      <w:r w:rsidRPr="004E479B">
        <w:rPr>
          <w:rFonts w:hint="eastAsia"/>
        </w:rPr>
        <w:t xml:space="preserve"> In addition, the sensing region of a sensor set is not the accumulated sensing region of individual sensor, which is a very important </w:t>
      </w:r>
      <w:r w:rsidRPr="004E479B">
        <w:t>assumption</w:t>
      </w:r>
      <w:r w:rsidRPr="004E479B">
        <w:rPr>
          <w:rFonts w:hint="eastAsia"/>
        </w:rPr>
        <w:t xml:space="preserve"> in all the traditional coverage protocols. Another important difference is that since we cannot define sensing region for individual sensor nod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Pr="004E479B">
        <w:rPr>
          <w:rFonts w:hint="eastAsia"/>
        </w:rPr>
        <w:t xml:space="preserve"> is no longer valid and connectivity must be considered whenever designing protocols for WSN in SHM. </w:t>
      </w:r>
      <w:r w:rsidR="00D852D1">
        <w:rPr>
          <w:rFonts w:hint="eastAsia"/>
        </w:rPr>
        <w:t xml:space="preserve"> </w:t>
      </w:r>
    </w:p>
    <w:p w:rsidR="00CC3F60" w:rsidRPr="004E479B" w:rsidRDefault="00CC3F60" w:rsidP="00CC3F60">
      <w:pPr>
        <w:pStyle w:val="IEEEParagraph"/>
      </w:pPr>
      <w:r w:rsidRPr="004E479B">
        <w:rPr>
          <w:rFonts w:hint="eastAsia"/>
        </w:rPr>
        <w:t xml:space="preserve">In this paper, we study the coverage </w:t>
      </w:r>
      <w:r w:rsidR="00D852D1">
        <w:rPr>
          <w:rFonts w:hint="eastAsia"/>
        </w:rPr>
        <w:t>problem used for SHM and define</w:t>
      </w:r>
      <w:r w:rsidRPr="004E479B">
        <w:rPr>
          <w:rFonts w:hint="eastAsia"/>
        </w:rPr>
        <w:t xml:space="preserve"> a </w:t>
      </w:r>
      <w:r w:rsidRPr="004E479B">
        <w:t>special</w:t>
      </w:r>
      <w:r w:rsidRPr="004E479B">
        <w:rPr>
          <w:rFonts w:hint="eastAsia"/>
        </w:rPr>
        <w:t xml:space="preserve"> coverage: SHM-coverage. SHM-coverage of WSN is directly associated with its damage detection capability. Consequently, we proposed </w:t>
      </w:r>
      <w:r w:rsidRPr="004E479B">
        <w:t>two approaches, one heuristic and the other based on genetic algorithm</w:t>
      </w:r>
      <w:r w:rsidRPr="004E479B">
        <w:rPr>
          <w:rFonts w:hint="eastAsia"/>
        </w:rPr>
        <w:t xml:space="preserve"> to divide the sensor nodes into disjoint set</w:t>
      </w:r>
      <w:r w:rsidR="00D852D1">
        <w:rPr>
          <w:rFonts w:hint="eastAsia"/>
        </w:rPr>
        <w:t>s</w:t>
      </w:r>
      <w:r w:rsidRPr="004E479B">
        <w:rPr>
          <w:rFonts w:hint="eastAsia"/>
        </w:rPr>
        <w:t xml:space="preserve"> while each set can </w:t>
      </w:r>
      <w:r w:rsidR="00D852D1">
        <w:rPr>
          <w:rFonts w:hint="eastAsia"/>
        </w:rPr>
        <w:t>effectively</w:t>
      </w:r>
      <w:r w:rsidRPr="004E479B">
        <w:rPr>
          <w:rFonts w:hint="eastAsia"/>
        </w:rPr>
        <w:t xml:space="preserve"> monitor the condition of the whole structure</w:t>
      </w:r>
      <w:r w:rsidRPr="004E479B">
        <w:t xml:space="preserve">. </w:t>
      </w:r>
      <w:r w:rsidRPr="004E479B">
        <w:rPr>
          <w:rFonts w:hint="eastAsia"/>
        </w:rPr>
        <w:t>These subsets can work in a round-robin order and the system lifetime can be significantly increased.</w:t>
      </w:r>
    </w:p>
    <w:p w:rsidR="00CC3F60" w:rsidRDefault="00CC3F60" w:rsidP="00CC3F60">
      <w:pPr>
        <w:pStyle w:val="IEEEHeading1"/>
        <w:ind w:left="289" w:hanging="289"/>
      </w:pPr>
      <w:r>
        <w:rPr>
          <w:rFonts w:hint="eastAsia"/>
        </w:rPr>
        <w:t xml:space="preserve">Problem </w:t>
      </w:r>
      <w:r>
        <w:t>Formulation</w:t>
      </w:r>
    </w:p>
    <w:p w:rsidR="00CC3F60" w:rsidRPr="004E479B" w:rsidRDefault="00CC3F60" w:rsidP="00CC3F60">
      <w:pPr>
        <w:pStyle w:val="IEEEParagraph"/>
      </w:pPr>
      <w:r w:rsidRPr="004E479B">
        <w:rPr>
          <w:rFonts w:hint="eastAsia"/>
        </w:rPr>
        <w:t>We now formally define the SHM-coverage problem addressed in this paper. We start by giving the definition of SHM-coverage.</w:t>
      </w:r>
    </w:p>
    <w:p w:rsidR="00CC3F60" w:rsidRPr="004E479B" w:rsidRDefault="00CC3F60" w:rsidP="00CC3F60">
      <w:pPr>
        <w:pStyle w:val="IEEEParagraph"/>
      </w:pPr>
      <w:r w:rsidRPr="009520D2">
        <w:rPr>
          <w:b/>
        </w:rPr>
        <w:t>SHM-coverage (Definition 1)</w:t>
      </w:r>
      <w:r w:rsidRPr="004E479B">
        <w:t xml:space="preserve">: </w:t>
      </w:r>
      <w:r w:rsidRPr="009520D2">
        <w:rPr>
          <w:b/>
        </w:rPr>
        <w:t xml:space="preserve">A structure is said to be SHM-covered by a sensor set S if using S, the modal parameters of the structure can be identified with no less than a pre-defined accuracy. </w:t>
      </w:r>
    </w:p>
    <w:p w:rsidR="00CC3F60" w:rsidRPr="004E479B" w:rsidRDefault="00CC3F60" w:rsidP="00CC3F60">
      <w:pPr>
        <w:pStyle w:val="IEEEParagraph"/>
      </w:pPr>
      <w:r w:rsidRPr="004E479B">
        <w:rPr>
          <w:rFonts w:hint="eastAsia"/>
        </w:rPr>
        <w:t xml:space="preserve">From the </w:t>
      </w:r>
      <w:r w:rsidRPr="004E479B">
        <w:t>definition</w:t>
      </w:r>
      <w:r w:rsidRPr="004E479B">
        <w:rPr>
          <w:rFonts w:hint="eastAsia"/>
        </w:rPr>
        <w:t xml:space="preserve">, it can be seen that SHM-coverage is tightly connected with the ability to detect structure damage since damage is detected by </w:t>
      </w:r>
      <w:r w:rsidRPr="004E479B">
        <w:t>examin</w:t>
      </w:r>
      <w:r w:rsidRPr="004E479B">
        <w:rPr>
          <w:rFonts w:hint="eastAsia"/>
        </w:rPr>
        <w:t xml:space="preserve">ing the changes of identify modal parameters. If a sensor set S can SHM-cover a structure, we can say that a certain level of damage, wherever occurs on the structure, can be detected using data </w:t>
      </w:r>
      <w:r w:rsidRPr="004E479B">
        <w:t>from</w:t>
      </w:r>
      <w:r w:rsidRPr="004E479B">
        <w:rPr>
          <w:rFonts w:hint="eastAsia"/>
        </w:rPr>
        <w:t xml:space="preserve"> S. </w:t>
      </w:r>
    </w:p>
    <w:p w:rsidR="00AA46E7" w:rsidRDefault="00765B94" w:rsidP="00AA46E7">
      <w:pPr>
        <w:pStyle w:val="IEEEParagraph"/>
      </w:pPr>
      <w:r>
        <w:rPr>
          <w:rFonts w:hint="eastAsia"/>
        </w:rPr>
        <w:t>W</w:t>
      </w:r>
      <w:r w:rsidR="00CC3F60" w:rsidRPr="004E479B">
        <w:rPr>
          <w:rFonts w:hint="eastAsia"/>
        </w:rPr>
        <w:t xml:space="preserve">e </w:t>
      </w:r>
      <w:r>
        <w:rPr>
          <w:rFonts w:hint="eastAsia"/>
        </w:rPr>
        <w:t xml:space="preserve">then </w:t>
      </w:r>
      <w:r w:rsidR="00CC3F60" w:rsidRPr="004E479B">
        <w:rPr>
          <w:rFonts w:hint="eastAsia"/>
        </w:rPr>
        <w:t xml:space="preserve">need to find a criterion to evaluate the accuracy of identified modal parameters. </w:t>
      </w:r>
      <w:r>
        <w:rPr>
          <w:rFonts w:hint="eastAsia"/>
        </w:rPr>
        <w:t>In this paper, the modal parameters are identified using</w:t>
      </w:r>
      <w:r w:rsidR="00CC3F60" w:rsidRPr="004E479B">
        <w:rPr>
          <w:rFonts w:hint="eastAsia"/>
        </w:rPr>
        <w:t xml:space="preserve"> a classic modal identification method, </w:t>
      </w:r>
      <w:r>
        <w:rPr>
          <w:rFonts w:hint="eastAsia"/>
        </w:rPr>
        <w:t xml:space="preserve">the </w:t>
      </w:r>
      <w:r w:rsidR="00CC3F60" w:rsidRPr="004E479B">
        <w:rPr>
          <w:rFonts w:hint="eastAsia"/>
        </w:rPr>
        <w:t>Eigen-Realization Algorithm (</w:t>
      </w:r>
      <w:r w:rsidR="00CC3F60" w:rsidRPr="004E479B">
        <w:t>ERA</w:t>
      </w:r>
      <w:r w:rsidR="00CC3F60" w:rsidRPr="004E479B">
        <w:rPr>
          <w:rFonts w:hint="eastAsia"/>
        </w:rPr>
        <w:t xml:space="preserve">) [10]. Give measurement data from a sensor set S, the accuracy of identified modal </w:t>
      </w:r>
      <w:r w:rsidR="00CC3F60" w:rsidRPr="004E479B">
        <w:t>parameters</w:t>
      </w:r>
      <w:r w:rsidR="00CC3F60" w:rsidRPr="004E479B">
        <w:rPr>
          <w:rFonts w:hint="eastAsia"/>
        </w:rPr>
        <w:t xml:space="preserve"> from S using </w:t>
      </w:r>
      <w:r w:rsidR="009520D2">
        <w:rPr>
          <w:rFonts w:hint="eastAsia"/>
        </w:rPr>
        <w:t xml:space="preserve">the </w:t>
      </w:r>
      <w:r w:rsidR="00CC3F60" w:rsidRPr="004E479B">
        <w:rPr>
          <w:rFonts w:hint="eastAsia"/>
        </w:rPr>
        <w:t xml:space="preserve">ERA can be evaluated by the condition number (which is the ratio of the largest to the smallest singular value) of the truncated mode shape matrix </w:t>
      </w:r>
      <w:r>
        <w:t>corresponding</w:t>
      </w:r>
      <w:r>
        <w:rPr>
          <w:rFonts w:hint="eastAsia"/>
        </w:rPr>
        <w:t xml:space="preserve"> to</w:t>
      </w:r>
      <w:r w:rsidR="00CC3F60" w:rsidRPr="004E479B">
        <w:rPr>
          <w:rFonts w:hint="eastAsia"/>
        </w:rPr>
        <w:t xml:space="preserve"> S. The ratio of the largest to the smallest singular value, which is</w:t>
      </w:r>
      <w:r w:rsidR="00CC3F60" w:rsidRPr="004E479B">
        <w:t xml:space="preserve"> </w:t>
      </w:r>
      <w:r w:rsidR="00CC3F60" w:rsidRPr="004E479B">
        <w:rPr>
          <w:rFonts w:hint="eastAsia"/>
        </w:rPr>
        <w:t>also t</w:t>
      </w:r>
      <w:r w:rsidR="00CC3F60" w:rsidRPr="004E479B">
        <w:t xml:space="preserve">he condition number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CC3F60" w:rsidRPr="004E479B">
        <w:rPr>
          <w:rFonts w:hint="eastAsia"/>
        </w:rPr>
        <w:t xml:space="preserve">, is used to evaluate the identification accuracy using sensor set S. </w:t>
      </w:r>
      <w:r w:rsidR="00AA46E7" w:rsidRPr="00900816">
        <w:t>To smooth</w:t>
      </w:r>
      <w:r w:rsidR="00AA46E7">
        <w:rPr>
          <w:rFonts w:hint="eastAsia"/>
        </w:rPr>
        <w:t xml:space="preserve"> </w:t>
      </w:r>
      <w:r w:rsidR="00AA46E7" w:rsidRPr="00900816">
        <w:t>the exposition, we delay a mo</w:t>
      </w:r>
      <w:r w:rsidR="00AA46E7">
        <w:t xml:space="preserve">re detailed </w:t>
      </w:r>
      <w:r w:rsidR="00AA46E7">
        <w:rPr>
          <w:rFonts w:hint="eastAsia"/>
        </w:rPr>
        <w:t>description</w:t>
      </w:r>
      <w:r w:rsidR="00AA46E7" w:rsidRPr="00900816">
        <w:t xml:space="preserve"> of th</w:t>
      </w:r>
      <w:r w:rsidR="00AA46E7">
        <w:rPr>
          <w:rFonts w:hint="eastAsia"/>
        </w:rPr>
        <w:t xml:space="preserve">is part </w:t>
      </w:r>
      <w:r w:rsidR="00AA46E7" w:rsidRPr="00900816">
        <w:t>in the Appendix.</w:t>
      </w:r>
    </w:p>
    <w:p w:rsidR="00CC3F60" w:rsidRPr="004E479B" w:rsidRDefault="00CC3F60" w:rsidP="00AA46E7">
      <w:pPr>
        <w:pStyle w:val="IEEEParagraph"/>
      </w:pPr>
      <w:r w:rsidRPr="004E479B">
        <w:rPr>
          <w:rFonts w:hint="eastAsia"/>
        </w:rPr>
        <w:t xml:space="preserve">Given </w:t>
      </w:r>
      <w:r w:rsidR="00AA46E7">
        <w:rPr>
          <w:rFonts w:hint="eastAsia"/>
        </w:rPr>
        <w:t>a</w:t>
      </w:r>
      <w:r w:rsidRPr="004E479B">
        <w:rPr>
          <w:rFonts w:hint="eastAsia"/>
        </w:rPr>
        <w:t xml:space="preserve"> structure and </w:t>
      </w:r>
      <w:r w:rsidRPr="004E479B">
        <w:t>measurement</w:t>
      </w:r>
      <w:r w:rsidRPr="004E479B">
        <w:rPr>
          <w:rFonts w:hint="eastAsia"/>
        </w:rPr>
        <w:t xml:space="preserve"> noise level, t</w:t>
      </w:r>
      <w:r w:rsidRPr="004E479B">
        <w:t xml:space="preserve">he larger the </w:t>
      </w:r>
      <w:r w:rsidRPr="004E479B">
        <w:rPr>
          <w:rFonts w:hint="eastAsia"/>
        </w:rPr>
        <w:t>condition number,</w:t>
      </w:r>
      <w:r w:rsidRPr="004E479B">
        <w:t xml:space="preserve"> the less accurate of the identified modal parameters will be, and more difficult </w:t>
      </w:r>
      <w:r w:rsidR="00AA46E7">
        <w:rPr>
          <w:rFonts w:hint="eastAsia"/>
        </w:rPr>
        <w:t xml:space="preserve">that </w:t>
      </w:r>
      <w:r w:rsidRPr="004E479B">
        <w:t xml:space="preserve">damage will be detected. </w:t>
      </w:r>
      <w:r w:rsidRPr="004E479B">
        <w:rPr>
          <w:rFonts w:hint="eastAsia"/>
        </w:rPr>
        <w:t xml:space="preserve">In this paper, this criterion is adopted and </w:t>
      </w:r>
      <w:r w:rsidRPr="004E479B">
        <w:t xml:space="preserve">an upper bound for the </w:t>
      </w:r>
      <w:r w:rsidRPr="004E479B">
        <w:rPr>
          <w:rFonts w:hint="eastAsia"/>
        </w:rPr>
        <w:t>condition number is defined</w:t>
      </w:r>
      <w:r w:rsidRPr="004E479B">
        <w:t xml:space="preserve">. If the </w:t>
      </w:r>
      <w:r w:rsidRPr="004E479B">
        <w:rPr>
          <w:rFonts w:hint="eastAsia"/>
        </w:rPr>
        <w:t>condition number</w:t>
      </w:r>
      <w:r w:rsidRPr="004E479B">
        <w:t xml:space="preserve">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w:t>
      </w:r>
      <w:r w:rsidRPr="004E479B">
        <w:t xml:space="preserve">exceeds the bound, </w:t>
      </w:r>
      <w:r w:rsidRPr="004E479B">
        <w:rPr>
          <w:rFonts w:hint="eastAsia"/>
        </w:rPr>
        <w:t xml:space="preserve">the modal parameters identified from S will not be accurate </w:t>
      </w:r>
      <w:r w:rsidRPr="004E479B">
        <w:t>enough</w:t>
      </w:r>
      <w:r w:rsidRPr="004E479B">
        <w:rPr>
          <w:rFonts w:hint="eastAsia"/>
        </w:rPr>
        <w:t xml:space="preserve"> to detect damage. In another word, sensor set S will </w:t>
      </w:r>
      <w:r w:rsidRPr="004E479B">
        <w:rPr>
          <w:rFonts w:hint="eastAsia"/>
        </w:rPr>
        <w:lastRenderedPageBreak/>
        <w:t xml:space="preserve">not </w:t>
      </w:r>
      <w:r w:rsidRPr="00AA46E7">
        <w:rPr>
          <w:rFonts w:hint="eastAsia"/>
          <w:i/>
        </w:rPr>
        <w:t>SHM-cover</w:t>
      </w:r>
      <w:r w:rsidRPr="004E479B">
        <w:rPr>
          <w:rFonts w:hint="eastAsia"/>
        </w:rPr>
        <w:t xml:space="preserve"> the structure</w:t>
      </w:r>
      <w:r w:rsidRPr="004E479B">
        <w:t xml:space="preserve">. </w:t>
      </w:r>
      <w:r w:rsidRPr="004E479B">
        <w:rPr>
          <w:rFonts w:hint="eastAsia"/>
        </w:rPr>
        <w:t>Note that this upper bound is structure-</w:t>
      </w:r>
      <w:r w:rsidRPr="004E479B">
        <w:t>dependent</w:t>
      </w:r>
      <w:r w:rsidRPr="004E479B">
        <w:rPr>
          <w:rFonts w:hint="eastAsia"/>
        </w:rPr>
        <w:t xml:space="preserve">, and should be determined in practice by the </w:t>
      </w:r>
      <w:r w:rsidRPr="004E479B">
        <w:t>measurement</w:t>
      </w:r>
      <w:r w:rsidRPr="004E479B">
        <w:rPr>
          <w:rFonts w:hint="eastAsia"/>
        </w:rPr>
        <w:t xml:space="preserve"> noise and required identification accuracy. </w:t>
      </w:r>
    </w:p>
    <w:p w:rsidR="00CC3F60" w:rsidRPr="004E479B" w:rsidRDefault="00CC3F60" w:rsidP="00CC3F60">
      <w:pPr>
        <w:pStyle w:val="IEEEParagraph"/>
      </w:pPr>
      <w:r w:rsidRPr="004E479B">
        <w:rPr>
          <w:rFonts w:hint="eastAsia"/>
        </w:rPr>
        <w:t>The previous description is summarized as the second definition of SHM-coverage:</w:t>
      </w:r>
    </w:p>
    <w:p w:rsidR="00CC3F60" w:rsidRPr="004E479B" w:rsidRDefault="00CC3F60" w:rsidP="00CC3F60">
      <w:pPr>
        <w:pStyle w:val="IEEEParagraph"/>
      </w:pPr>
      <w:r w:rsidRPr="004E479B">
        <w:t xml:space="preserve">SHM-coverage </w:t>
      </w:r>
      <w:r w:rsidRPr="004E479B">
        <w:rPr>
          <w:rFonts w:hint="eastAsia"/>
        </w:rPr>
        <w:t>(</w:t>
      </w:r>
      <w:r w:rsidRPr="004E479B">
        <w:t xml:space="preserve">Definition </w:t>
      </w:r>
      <w:r w:rsidRPr="004E479B">
        <w:rPr>
          <w:rFonts w:hint="eastAsia"/>
        </w:rPr>
        <w:t>2)</w:t>
      </w:r>
      <w:r w:rsidRPr="004E479B">
        <w:t xml:space="preserve">: For a given structure to be monitored with known finite element model, a sensor network C deployed on the structure, and a user-defined upper bound value </w:t>
      </w:r>
      <w:r w:rsidRPr="004E479B">
        <w:rPr>
          <w:rFonts w:hint="eastAsia"/>
        </w:rPr>
        <w:t>α</w:t>
      </w:r>
      <w:r w:rsidRPr="004E479B">
        <w:t>, a sensor set S is said to be able to SHM-cover the structure if the condition number of the mode shape matrix of S is equal or smaller than</w:t>
      </w:r>
      <w:r w:rsidRPr="004E479B">
        <w:rPr>
          <w:rFonts w:hint="eastAsia"/>
        </w:rPr>
        <w:t>α</w:t>
      </w:r>
      <w:r w:rsidRPr="004E479B">
        <w:t xml:space="preserve">. </w:t>
      </w:r>
    </w:p>
    <w:p w:rsidR="00CC3F60" w:rsidRPr="004E479B" w:rsidRDefault="00CC3F60" w:rsidP="00CC3F60">
      <w:pPr>
        <w:pStyle w:val="IEEEParagraph"/>
      </w:pPr>
      <w:r w:rsidRPr="004E479B">
        <w:rPr>
          <w:rFonts w:hint="eastAsia"/>
        </w:rPr>
        <w:t>Some observations of the SHM-coverage are listed as follows:</w:t>
      </w:r>
    </w:p>
    <w:p w:rsidR="00CC3F60" w:rsidRPr="004E479B" w:rsidRDefault="00CC3F60" w:rsidP="00CC3F60">
      <w:pPr>
        <w:pStyle w:val="IEEEParagraph"/>
      </w:pPr>
      <w:r w:rsidRPr="004E479B">
        <w:rPr>
          <w:rFonts w:hint="eastAsia"/>
        </w:rPr>
        <w:t xml:space="preserve">For a given sensor set S, we can determined whether or not S can SHM-cover the whole structure using the condition number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are the extracted some rows from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and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can be obtained from the finite element model of the structure.</w:t>
      </w:r>
    </w:p>
    <w:p w:rsidR="00CC3F60" w:rsidRPr="004E479B" w:rsidRDefault="00CC3F60" w:rsidP="00CC3F60">
      <w:pPr>
        <w:pStyle w:val="IEEEParagraph"/>
      </w:pPr>
      <w:r w:rsidRPr="004E479B">
        <w:rPr>
          <w:rFonts w:hint="eastAsia"/>
        </w:rPr>
        <w:t xml:space="preserve">The condition number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for given sensor set S is determined by the three factors: 1) the finite element model of the structure 2) the number of sensor nodes in S 3) the relationship of the rows in the mode shape matrix corresponding sensor nodes in S. Generally speaking, the more number of sensor nodes and the more independent of the rows of </w:t>
      </w:r>
      <w:r w:rsidRPr="004E479B">
        <w:t>corresponding</w:t>
      </w:r>
      <w:r w:rsidRPr="004E479B">
        <w:rPr>
          <w:rFonts w:hint="eastAsia"/>
        </w:rPr>
        <w:t xml:space="preserve"> mode shape matrix, the smaller the condition number will be, and the more accurate modal parameters can be identified. Particularly, whether sensor set S can SHM-cover the structure cannot be determined only by considering sensors in S individually, the relationship of sensors in S must also be considered.</w:t>
      </w:r>
    </w:p>
    <w:p w:rsidR="00CC3F60" w:rsidRPr="004E479B" w:rsidRDefault="00CC3F60" w:rsidP="00CC3F60">
      <w:pPr>
        <w:pStyle w:val="IEEEParagraph"/>
      </w:pPr>
      <w:r w:rsidRPr="004E479B">
        <w:rPr>
          <w:rFonts w:hint="eastAsia"/>
        </w:rPr>
        <w:t xml:space="preserve">The sensing region of individual sensor node or a sensor set is not a circle or a sphere, but is either the </w:t>
      </w:r>
      <w:r w:rsidRPr="004E479B">
        <w:t>whole structure (if accuracy of modal parameters identified from the sensor</w:t>
      </w:r>
      <w:r w:rsidRPr="004E479B">
        <w:rPr>
          <w:rFonts w:hint="eastAsia"/>
        </w:rPr>
        <w:t>/sensor set</w:t>
      </w:r>
      <w:r w:rsidRPr="004E479B">
        <w:t xml:space="preserve"> satisfies the requirement) or 0 (if it fails), and </w:t>
      </w:r>
      <w:r w:rsidRPr="004E479B">
        <w:rPr>
          <w:rFonts w:hint="eastAsia"/>
        </w:rPr>
        <w:t>the sensing region of a sensor set S cannot be determined by combining that of each individual sensor node in S together.</w:t>
      </w:r>
    </w:p>
    <w:p w:rsidR="00CC3F60" w:rsidRPr="004E479B" w:rsidRDefault="00CC3F60" w:rsidP="00CC3F60">
      <w:pPr>
        <w:pStyle w:val="IEEEParagraph"/>
      </w:pPr>
      <w:r w:rsidRPr="004E479B">
        <w:rPr>
          <w:rFonts w:hint="eastAsia"/>
        </w:rPr>
        <w:t xml:space="preserve">Now, we consider </w:t>
      </w:r>
      <w:r w:rsidRPr="004E479B">
        <w:t>designing</w:t>
      </w:r>
      <w:r w:rsidRPr="004E479B">
        <w:rPr>
          <w:rFonts w:hint="eastAsia"/>
        </w:rPr>
        <w:t xml:space="preserve"> the energy efficient protocols for WSN-based SHM. The basic idea is similar as in [1] and [2] but uses SHM-coverage. Moreover, the connectivity is also considered. In the protocols proposed in </w:t>
      </w:r>
      <w:r w:rsidRPr="004E479B">
        <w:t>this paper</w:t>
      </w:r>
      <w:r w:rsidRPr="004E479B">
        <w:rPr>
          <w:rFonts w:hint="eastAsia"/>
        </w:rPr>
        <w:t xml:space="preserve">, sensor nodes deployed on a structure is divided into disjoint subsets. Each subset can SHM-cover the whole structure and </w:t>
      </w:r>
      <w:r w:rsidRPr="004E479B">
        <w:t>sensor</w:t>
      </w:r>
      <w:r w:rsidRPr="004E479B">
        <w:rPr>
          <w:rFonts w:hint="eastAsia"/>
        </w:rPr>
        <w:t xml:space="preserve"> nodes in the subset are connected. After this division is finished, the obtained subsets can be scheduled to be active successively. Since the lifetime of the entire network highly depends on the number of subsets, the objective is to maximize the number of disjoint subset that can SHM-cover the structure. </w:t>
      </w:r>
    </w:p>
    <w:p w:rsidR="00CC3F60" w:rsidRPr="004E479B" w:rsidRDefault="00CC3F60" w:rsidP="00CC3F60">
      <w:pPr>
        <w:pStyle w:val="IEEEParagraph"/>
      </w:pPr>
      <w:r w:rsidRPr="004E479B">
        <w:t>The</w:t>
      </w:r>
      <w:r w:rsidRPr="004E479B">
        <w:rPr>
          <w:rFonts w:hint="eastAsia"/>
        </w:rPr>
        <w:t xml:space="preserve"> following notations are used to formulate the problem and to describe our algorithm.</w:t>
      </w:r>
    </w:p>
    <w:p w:rsidR="00CC3F60" w:rsidRPr="004E479B" w:rsidRDefault="00CC3F60" w:rsidP="00CC3F60">
      <w:pPr>
        <w:pStyle w:val="IEEEParagraph"/>
      </w:pPr>
      <w:r w:rsidRPr="004E479B">
        <w:rPr>
          <w:rFonts w:hint="eastAsia"/>
        </w:rPr>
        <w:t>-S: The set of all the sensors</w:t>
      </w:r>
    </w:p>
    <w:p w:rsidR="00CC3F60" w:rsidRPr="004E479B" w:rsidRDefault="00CC3F60" w:rsidP="00CC3F60">
      <w:pPr>
        <w:pStyle w:val="IEEEParagraph"/>
      </w:pPr>
      <w:r w:rsidRPr="004E479B">
        <w:rPr>
          <w:rFonts w:hint="eastAsia"/>
        </w:rPr>
        <w:t>-m: All the sensors can be divided into at most m subsets and each subset can SHM-cover the structure.</w:t>
      </w:r>
    </w:p>
    <w:p w:rsidR="00CC3F60" w:rsidRPr="004E479B" w:rsidRDefault="00CC3F60" w:rsidP="00CC3F60">
      <w:pPr>
        <w:pStyle w:val="IEEEParagraph"/>
      </w:pPr>
      <w:r w:rsidRPr="004E479B">
        <w:rPr>
          <w:rFonts w:hint="eastAsia"/>
        </w:rPr>
        <w:lastRenderedPageBreak/>
        <w:t xml:space="preserve">-Rc: The </w:t>
      </w:r>
      <w:r w:rsidRPr="004E479B">
        <w:t>communication</w:t>
      </w:r>
      <w:r w:rsidRPr="004E479B">
        <w:rPr>
          <w:rFonts w:hint="eastAsia"/>
        </w:rPr>
        <w:t xml:space="preserve"> range of each sensor node. In this paper, we assume that all the sensor nodes have the same communication range.</w:t>
      </w:r>
    </w:p>
    <w:p w:rsidR="00CC3F60" w:rsidRPr="004E479B" w:rsidRDefault="00CC3F60" w:rsidP="00CC3F60">
      <w:pPr>
        <w:pStyle w:val="IEEEParagraph"/>
      </w:pPr>
      <w:r w:rsidRPr="004E479B">
        <w:rPr>
          <w:rFonts w:hint="eastAsia"/>
        </w:rPr>
        <w:t>-|uv|: The Euclidian distance between node u and v</w:t>
      </w:r>
    </w:p>
    <w:p w:rsidR="00CC3F60" w:rsidRPr="004E479B" w:rsidRDefault="00CC3F60" w:rsidP="00CC3F60">
      <w:pPr>
        <w:pStyle w:val="IEEEParagraph"/>
      </w:pPr>
      <w:r w:rsidRPr="004E479B">
        <w:rPr>
          <w:rFonts w:hint="eastAsia"/>
        </w:rPr>
        <w:t xml:space="preserve">-G(Vi,Ei): The graph for ith subset. The set Vi </w:t>
      </w:r>
      <w:r w:rsidRPr="004E479B">
        <w:t>consists of a vertex corresponding</w:t>
      </w:r>
      <w:r w:rsidRPr="004E479B">
        <w:rPr>
          <w:rFonts w:hint="eastAsia"/>
        </w:rPr>
        <w:t xml:space="preserve"> </w:t>
      </w:r>
      <w:r w:rsidRPr="004E479B">
        <w:t>to each sensor</w:t>
      </w:r>
      <w:r w:rsidRPr="004E479B">
        <w:rPr>
          <w:rFonts w:hint="eastAsia"/>
        </w:rPr>
        <w:t xml:space="preserve"> in the subset and a</w:t>
      </w:r>
      <w:r w:rsidRPr="004E479B">
        <w:t>n edge</w:t>
      </w:r>
      <w:r w:rsidRPr="004E479B">
        <w:rPr>
          <w:rFonts w:hint="eastAsia"/>
        </w:rPr>
        <w:t xml:space="preserve"> </w:t>
      </w:r>
      <w:r w:rsidRPr="004E479B">
        <w:t xml:space="preserve">exists </w:t>
      </w:r>
      <w:r w:rsidRPr="004E479B">
        <w:rPr>
          <w:rFonts w:hint="eastAsia"/>
        </w:rPr>
        <w:t>from node u to v</w:t>
      </w:r>
      <w:r w:rsidRPr="004E479B">
        <w:t xml:space="preserve"> </w:t>
      </w:r>
      <w:r w:rsidRPr="004E479B">
        <w:rPr>
          <w:rFonts w:hint="eastAsia"/>
        </w:rPr>
        <w:t>if Rc</w:t>
      </w:r>
      <w:r w:rsidRPr="004E479B" w:rsidDel="00F64500">
        <w:rPr>
          <w:rFonts w:hint="eastAsia"/>
        </w:rPr>
        <w:t xml:space="preserve"> </w:t>
      </w:r>
      <w:r w:rsidRPr="004E479B">
        <w:rPr>
          <w:rFonts w:hint="eastAsia"/>
        </w:rPr>
        <w:t>≥</w:t>
      </w:r>
      <w:r w:rsidRPr="004E479B">
        <w:rPr>
          <w:rFonts w:hint="eastAsia"/>
        </w:rPr>
        <w:t>|uv|</w:t>
      </w:r>
    </w:p>
    <w:p w:rsidR="00CC3F60" w:rsidRPr="004E479B" w:rsidRDefault="00CC3F60" w:rsidP="00CC3F60">
      <w:pPr>
        <w:pStyle w:val="IEEEParagraph"/>
      </w:pPr>
      <w:r w:rsidRPr="004E479B">
        <w:rPr>
          <w:rFonts w:hint="eastAsia"/>
        </w:rPr>
        <w:t xml:space="preserve">-CNi: The condition number of the Vi. The smaller the CNi, the </w:t>
      </w:r>
      <w:r w:rsidRPr="004E479B">
        <w:t>more</w:t>
      </w:r>
      <w:r w:rsidRPr="004E479B">
        <w:rPr>
          <w:rFonts w:hint="eastAsia"/>
        </w:rPr>
        <w:t xml:space="preserve"> accurate modal parameters can be identified using Vi.</w:t>
      </w:r>
    </w:p>
    <w:p w:rsidR="00CC3F60" w:rsidRPr="004E479B" w:rsidRDefault="00CC3F60" w:rsidP="00CC3F60">
      <w:pPr>
        <w:pStyle w:val="IEEEParagraph"/>
      </w:pPr>
      <w:r w:rsidRPr="004E479B">
        <w:rPr>
          <w:rFonts w:hint="eastAsia"/>
        </w:rPr>
        <w:t>-</w:t>
      </w:r>
      <w:r w:rsidRPr="004E479B">
        <w:rPr>
          <w:rFonts w:hint="eastAsia"/>
        </w:rPr>
        <w:t>α</w:t>
      </w:r>
      <w:r w:rsidRPr="004E479B">
        <w:rPr>
          <w:rFonts w:hint="eastAsia"/>
        </w:rPr>
        <w:t>: The user-specified upper bound of the condition number.</w:t>
      </w:r>
      <w:r w:rsidRPr="004E479B">
        <w:t xml:space="preserve"> </w:t>
      </w:r>
      <w:r w:rsidRPr="004E479B">
        <w:rPr>
          <w:rFonts w:hint="eastAsia"/>
        </w:rPr>
        <w:t>Only when</w:t>
      </w:r>
      <w:r w:rsidRPr="004E479B">
        <w:t xml:space="preserve"> </w:t>
      </w:r>
      <w:r w:rsidRPr="004E479B">
        <w:rPr>
          <w:rFonts w:hint="eastAsia"/>
        </w:rPr>
        <w:t xml:space="preserve">CNi </w:t>
      </w:r>
      <w:r w:rsidRPr="004E479B">
        <w:rPr>
          <w:rFonts w:hint="eastAsia"/>
        </w:rPr>
        <w:t>≤</w:t>
      </w:r>
      <w:r w:rsidRPr="004E479B">
        <w:rPr>
          <w:rFonts w:hint="eastAsia"/>
        </w:rPr>
        <w:t xml:space="preserve"> </w:t>
      </w:r>
      <w:r w:rsidRPr="004E479B">
        <w:rPr>
          <w:rFonts w:hint="eastAsia"/>
        </w:rPr>
        <w:t>α</w:t>
      </w:r>
      <w:r w:rsidRPr="004E479B">
        <w:t>, we conclude t</w:t>
      </w:r>
      <w:r w:rsidRPr="004E479B">
        <w:rPr>
          <w:rFonts w:hint="eastAsia"/>
        </w:rPr>
        <w:t>he Vi can SHM-cover the structure</w:t>
      </w:r>
      <w:r w:rsidRPr="004E479B">
        <w:t>.</w:t>
      </w:r>
    </w:p>
    <w:p w:rsidR="00CC3F60" w:rsidRPr="004E479B" w:rsidRDefault="00CC3F60" w:rsidP="00CC3F60">
      <w:pPr>
        <w:pStyle w:val="IEEEParagraph"/>
      </w:pPr>
      <w:r w:rsidRPr="004E479B">
        <w:rPr>
          <w:rFonts w:hint="eastAsia"/>
        </w:rPr>
        <w:t xml:space="preserve">Our goal is to construct as many subsets as possible such that i) each subset can SHM-cover the whole monitored structure; ii) sensor nodes in each subset are connected. Then the problem is formulated as: </w:t>
      </w:r>
    </w:p>
    <w:p w:rsidR="00CC3F60" w:rsidRPr="004E479B" w:rsidRDefault="00CC3F60" w:rsidP="00CC3F60">
      <w:pPr>
        <w:pStyle w:val="IEEEParagraph"/>
      </w:pPr>
      <w:r w:rsidRPr="004E479B">
        <w:rPr>
          <w:rFonts w:hint="eastAsia"/>
        </w:rPr>
        <w:t>Objective: Max m</w:t>
      </w:r>
    </w:p>
    <w:p w:rsidR="00CC3F60" w:rsidRPr="004E479B" w:rsidRDefault="00CC3F60" w:rsidP="00CC3F60">
      <w:pPr>
        <w:pStyle w:val="IEEEParagraph"/>
      </w:pPr>
      <w:r w:rsidRPr="004E479B">
        <w:rPr>
          <w:rFonts w:hint="eastAsia"/>
        </w:rPr>
        <w:t xml:space="preserve">Subject to: </w:t>
      </w:r>
      <w:r w:rsidRPr="004E479B">
        <w:rPr>
          <w:rFonts w:hint="eastAsia"/>
        </w:rPr>
        <w:t>∪</w:t>
      </w:r>
      <w:r w:rsidRPr="004E479B">
        <w:t xml:space="preserve"> 1</w:t>
      </w:r>
      <w:r w:rsidRPr="004E479B">
        <w:rPr>
          <w:rFonts w:hint="eastAsia"/>
        </w:rPr>
        <w:t>≤</w:t>
      </w:r>
      <w:r w:rsidRPr="004E479B">
        <w:t>i</w:t>
      </w:r>
      <w:r w:rsidRPr="004E479B">
        <w:rPr>
          <w:rFonts w:hint="eastAsia"/>
        </w:rPr>
        <w:t>≤</w:t>
      </w:r>
      <w:r w:rsidRPr="004E479B">
        <w:t xml:space="preserve">m </w:t>
      </w:r>
      <w:r w:rsidRPr="004E479B">
        <w:rPr>
          <w:rFonts w:hint="eastAsia"/>
        </w:rPr>
        <w:t xml:space="preserve"> V</w:t>
      </w:r>
      <w:r w:rsidRPr="004E479B">
        <w:t xml:space="preserve">i </w:t>
      </w:r>
      <w:r w:rsidRPr="004E479B">
        <w:rPr>
          <w:rFonts w:hint="eastAsia"/>
        </w:rPr>
        <w:t>∈</w:t>
      </w:r>
      <w:r w:rsidRPr="004E479B">
        <w:t xml:space="preserve"> S</w:t>
      </w:r>
    </w:p>
    <w:p w:rsidR="00CC3F60" w:rsidRPr="004E479B" w:rsidRDefault="00CC3F60" w:rsidP="00CC3F60">
      <w:pPr>
        <w:pStyle w:val="IEEEParagraph"/>
      </w:pPr>
      <w:r w:rsidRPr="004E479B">
        <w:t>S</w:t>
      </w:r>
      <w:r w:rsidRPr="004E479B">
        <w:rPr>
          <w:rFonts w:hint="eastAsia"/>
        </w:rPr>
        <w:t>ensor nodes in Vi is connected according to G(Vi,Ei)</w:t>
      </w:r>
    </w:p>
    <w:p w:rsidR="00CC3F60" w:rsidRPr="004E479B" w:rsidRDefault="00CC3F60" w:rsidP="00CC3F60">
      <w:pPr>
        <w:pStyle w:val="IEEEParagraph"/>
      </w:pPr>
      <w:r w:rsidRPr="004E479B">
        <w:rPr>
          <w:rFonts w:hint="eastAsia"/>
        </w:rPr>
        <w:t>V</w:t>
      </w:r>
      <w:r w:rsidRPr="004E479B">
        <w:t xml:space="preserve">i </w:t>
      </w:r>
      <w:r w:rsidRPr="004E479B">
        <w:rPr>
          <w:rFonts w:hint="eastAsia"/>
        </w:rPr>
        <w:t>∩</w:t>
      </w:r>
      <w:r w:rsidRPr="004E479B">
        <w:t xml:space="preserve"> </w:t>
      </w:r>
      <w:r w:rsidRPr="004E479B">
        <w:rPr>
          <w:rFonts w:hint="eastAsia"/>
        </w:rPr>
        <w:t>V</w:t>
      </w:r>
      <w:r w:rsidRPr="004E479B">
        <w:t xml:space="preserve">j = </w:t>
      </w:r>
      <w:r w:rsidRPr="004E479B">
        <w:rPr>
          <w:rFonts w:hint="eastAsia"/>
        </w:rPr>
        <w:t>∅</w:t>
      </w:r>
      <w:r w:rsidRPr="004E479B">
        <w:t xml:space="preserve">, 1 </w:t>
      </w:r>
      <w:r w:rsidRPr="004E479B">
        <w:rPr>
          <w:rFonts w:hint="eastAsia"/>
        </w:rPr>
        <w:t>≤</w:t>
      </w:r>
      <w:r w:rsidRPr="004E479B">
        <w:t xml:space="preserve"> i, j </w:t>
      </w:r>
      <w:r w:rsidRPr="004E479B">
        <w:rPr>
          <w:rFonts w:hint="eastAsia"/>
        </w:rPr>
        <w:t>≤</w:t>
      </w:r>
      <w:r w:rsidRPr="004E479B">
        <w:t xml:space="preserve"> m, i ≠ j</w:t>
      </w:r>
    </w:p>
    <w:p w:rsidR="00CC3F60" w:rsidRPr="002A328C" w:rsidRDefault="00CC3F60" w:rsidP="00CC3F60">
      <w:pPr>
        <w:pStyle w:val="IEEEParagraph"/>
      </w:pPr>
      <w:r w:rsidRPr="004E479B">
        <w:rPr>
          <w:rFonts w:hint="eastAsia"/>
        </w:rPr>
        <w:t xml:space="preserve">CNi </w:t>
      </w:r>
      <w:r w:rsidRPr="004E479B">
        <w:rPr>
          <w:rFonts w:hint="eastAsia"/>
        </w:rPr>
        <w:t>≤</w:t>
      </w:r>
      <w:r w:rsidRPr="004E479B">
        <w:t xml:space="preserve"> </w:t>
      </w:r>
      <w:r w:rsidRPr="004E479B">
        <w:rPr>
          <w:rFonts w:hint="eastAsia"/>
        </w:rPr>
        <w:t>α</w:t>
      </w:r>
      <w:r w:rsidRPr="004E479B">
        <w:t xml:space="preserve">, 1 </w:t>
      </w:r>
      <w:r w:rsidRPr="004E479B">
        <w:rPr>
          <w:rFonts w:hint="eastAsia"/>
        </w:rPr>
        <w:t>≤</w:t>
      </w:r>
      <w:r w:rsidRPr="004E479B">
        <w:t xml:space="preserve"> i </w:t>
      </w:r>
      <w:r w:rsidRPr="004E479B">
        <w:rPr>
          <w:rFonts w:hint="eastAsia"/>
        </w:rPr>
        <w:t>≤</w:t>
      </w:r>
      <w:r w:rsidRPr="004E479B">
        <w:t xml:space="preserve"> m</w:t>
      </w:r>
    </w:p>
    <w:p w:rsidR="00E02660" w:rsidRDefault="00E02660" w:rsidP="00CC3F60">
      <w:pPr>
        <w:pStyle w:val="IEEEHeading1"/>
        <w:ind w:left="289" w:hanging="289"/>
      </w:pPr>
      <w:r>
        <w:rPr>
          <w:rFonts w:hint="eastAsia"/>
        </w:rPr>
        <w:t>Approaches</w:t>
      </w:r>
    </w:p>
    <w:p w:rsidR="00CC3F60" w:rsidRPr="00E02660" w:rsidRDefault="00CC3F60" w:rsidP="00B8376F">
      <w:pPr>
        <w:pStyle w:val="IEEEHeading2"/>
        <w:numPr>
          <w:ilvl w:val="0"/>
          <w:numId w:val="6"/>
        </w:numPr>
      </w:pPr>
      <w:r w:rsidRPr="004E479B">
        <w:rPr>
          <w:rFonts w:hint="eastAsia"/>
        </w:rPr>
        <w:t xml:space="preserve"> </w:t>
      </w:r>
      <w:r w:rsidRPr="001C461D">
        <w:rPr>
          <w:rFonts w:hint="eastAsia"/>
        </w:rPr>
        <w:t>T</w:t>
      </w:r>
      <w:r w:rsidRPr="00E02660">
        <w:rPr>
          <w:rFonts w:hint="eastAsia"/>
        </w:rPr>
        <w:t xml:space="preserve">he Heuristic Method for Energy Efficient </w:t>
      </w:r>
      <w:r w:rsidR="00E02660" w:rsidRPr="00E02660">
        <w:t>Scheduling</w:t>
      </w:r>
      <w:r w:rsidRPr="00E02660">
        <w:rPr>
          <w:rFonts w:hint="eastAsia"/>
        </w:rPr>
        <w:t xml:space="preserve"> in WSN-based SHM</w:t>
      </w:r>
    </w:p>
    <w:p w:rsidR="00CC3F60" w:rsidRPr="004E479B" w:rsidRDefault="00CC3F60" w:rsidP="00CC3F60">
      <w:pPr>
        <w:pStyle w:val="IEEEParagraph"/>
      </w:pPr>
      <w:r w:rsidRPr="004E479B">
        <w:rPr>
          <w:rFonts w:hint="eastAsia"/>
        </w:rPr>
        <w:t xml:space="preserve">In this section, we present a heuristic method for the problem. </w:t>
      </w:r>
      <w:r w:rsidRPr="004E479B">
        <w:t xml:space="preserve">The main idea of the heuristic method is to iteratively construct subsets </w:t>
      </w:r>
      <w:r w:rsidRPr="004E479B">
        <w:rPr>
          <w:rFonts w:hint="eastAsia"/>
        </w:rPr>
        <w:t>V</w:t>
      </w:r>
      <w:r w:rsidRPr="004E479B">
        <w:t xml:space="preserve">i by choosing sensor </w:t>
      </w:r>
      <w:r w:rsidRPr="004E479B">
        <w:rPr>
          <w:rFonts w:hint="eastAsia"/>
        </w:rPr>
        <w:t>which is connected to the current sensor set and its</w:t>
      </w:r>
      <w:r w:rsidRPr="004E479B">
        <w:t xml:space="preserve"> participation can greatly improve the damage detection ability of current sensor subset. In another word,</w:t>
      </w:r>
      <w:r w:rsidRPr="004E479B">
        <w:rPr>
          <w:rFonts w:hint="eastAsia"/>
        </w:rPr>
        <w:t xml:space="preserve"> from all the nodes connected to the current V</w:t>
      </w:r>
      <w:r w:rsidRPr="004E479B">
        <w:t>i</w:t>
      </w:r>
      <w:r w:rsidRPr="004E479B">
        <w:rPr>
          <w:rFonts w:hint="eastAsia"/>
        </w:rPr>
        <w:t>,</w:t>
      </w:r>
      <w:r w:rsidRPr="004E479B">
        <w:t xml:space="preserve"> </w:t>
      </w:r>
      <w:r w:rsidRPr="004E479B">
        <w:rPr>
          <w:rFonts w:hint="eastAsia"/>
        </w:rPr>
        <w:t xml:space="preserve">the one is chosen whose </w:t>
      </w:r>
      <w:r w:rsidRPr="004E479B">
        <w:t xml:space="preserve">participation can </w:t>
      </w:r>
      <w:r w:rsidRPr="004E479B">
        <w:rPr>
          <w:rFonts w:hint="eastAsia"/>
        </w:rPr>
        <w:t>minimize the</w:t>
      </w:r>
      <w:r w:rsidRPr="004E479B">
        <w:t xml:space="preserve"> </w:t>
      </w:r>
      <w:r w:rsidRPr="004E479B">
        <w:rPr>
          <w:rFonts w:hint="eastAsia"/>
        </w:rPr>
        <w:t>decrease of</w:t>
      </w:r>
      <w:r w:rsidRPr="004E479B">
        <w:t xml:space="preserve"> the </w:t>
      </w:r>
      <w:r w:rsidRPr="004E479B">
        <w:rPr>
          <w:rFonts w:hint="eastAsia"/>
        </w:rPr>
        <w:t xml:space="preserve">condition number of </w:t>
      </w:r>
      <w:r w:rsidRPr="004E479B">
        <w:t>the subset</w:t>
      </w:r>
      <w:r w:rsidRPr="004E479B">
        <w:rPr>
          <w:rFonts w:hint="eastAsia"/>
        </w:rPr>
        <w:t>. In this way, we can include as less sensors as possible in Vi and ensure sensors in Vi are connected.</w:t>
      </w:r>
    </w:p>
    <w:p w:rsidR="00CC3F60" w:rsidRPr="004E479B" w:rsidRDefault="00CC3F60" w:rsidP="00CC3F60">
      <w:pPr>
        <w:pStyle w:val="IEEEParagraph"/>
      </w:pPr>
      <w:r w:rsidRPr="004E479B">
        <w:rPr>
          <w:rFonts w:hint="eastAsia"/>
        </w:rPr>
        <w:t>How to choose the first sensor node in each V</w:t>
      </w:r>
      <w:r w:rsidRPr="004E479B">
        <w:t>i</w:t>
      </w:r>
      <w:r w:rsidRPr="004E479B">
        <w:rPr>
          <w:rFonts w:hint="eastAsia"/>
        </w:rPr>
        <w:t xml:space="preserve"> is very important. It should be noted that since each subset is constructed in a greedy manner, it is possible that there </w:t>
      </w:r>
      <w:r w:rsidRPr="004E479B">
        <w:t>remain</w:t>
      </w:r>
      <w:r w:rsidRPr="004E479B">
        <w:rPr>
          <w:rFonts w:hint="eastAsia"/>
        </w:rPr>
        <w:t xml:space="preserve"> some sensors in S.  The </w:t>
      </w:r>
      <w:r w:rsidRPr="004E479B">
        <w:t>remaining</w:t>
      </w:r>
      <w:r w:rsidRPr="004E479B">
        <w:rPr>
          <w:rFonts w:hint="eastAsia"/>
        </w:rPr>
        <w:t xml:space="preserve"> of sensor nodes is not be able to SHM-cover the structure either because (1) they are not connected, or (2) although they are connected, the condition number is larger than </w:t>
      </w:r>
      <w:r w:rsidRPr="004E479B">
        <w:rPr>
          <w:rFonts w:hint="eastAsia"/>
        </w:rPr>
        <w:t>α</w:t>
      </w:r>
      <w:r w:rsidRPr="004E479B">
        <w:rPr>
          <w:rFonts w:hint="eastAsia"/>
        </w:rPr>
        <w:t xml:space="preserve"> (3) or both. Although these sensor nodes can be put back to some subsets to further increase their damage detection capability (more details will be described later), the subset number cannot be improved any more. A large number of remaining sensor nodes inevitable decreases the number of subsets than can be potentially constructed. Therefore, the basic idea of choosing the first sensor node is to avoid the remaining of un-connected sensor nodes after the construction process is finished. A simple example is illustrated in Fig. 1 which shows the topology of nine sensor nodes. Assume we start from node 5 and the obtained subset V</w:t>
      </w:r>
      <w:r w:rsidRPr="004E479B">
        <w:t>1</w:t>
      </w:r>
      <w:r w:rsidRPr="004E479B">
        <w:rPr>
          <w:rFonts w:hint="eastAsia"/>
        </w:rPr>
        <w:t xml:space="preserve"> = {5, 4, 2, 6}. This is obviously not a </w:t>
      </w:r>
      <w:r w:rsidRPr="004E479B">
        <w:rPr>
          <w:rFonts w:hint="eastAsia"/>
        </w:rPr>
        <w:lastRenderedPageBreak/>
        <w:t xml:space="preserve">good choice because no more subset can be </w:t>
      </w:r>
      <w:r w:rsidRPr="004E479B">
        <w:t>further</w:t>
      </w:r>
      <w:r w:rsidRPr="004E479B">
        <w:rPr>
          <w:rFonts w:hint="eastAsia"/>
        </w:rPr>
        <w:t xml:space="preserve"> constructed since the remaining sensor nodes 1,3,7,8 are not connected. This can be partially attributed to the fact that we constructing from a sensor node with the maximum degree (the degree of node 5 is 4). When node 5 is removed after V1</w:t>
      </w:r>
      <w:r w:rsidRPr="004E479B">
        <w:t xml:space="preserve"> is</w:t>
      </w:r>
      <w:r w:rsidRPr="004E479B">
        <w:rPr>
          <w:rFonts w:hint="eastAsia"/>
        </w:rPr>
        <w:t xml:space="preserve"> constructed, the number of links of the remaining sensor nodes deceases </w:t>
      </w:r>
      <w:r w:rsidRPr="004E479B">
        <w:t>significantly</w:t>
      </w:r>
      <w:r w:rsidRPr="004E479B">
        <w:rPr>
          <w:rFonts w:hint="eastAsia"/>
        </w:rPr>
        <w:t>.</w:t>
      </w:r>
    </w:p>
    <w:p w:rsidR="00CC3F60" w:rsidRPr="003F6208" w:rsidRDefault="00CC3F60" w:rsidP="00CC3F60">
      <w:pPr>
        <w:pStyle w:val="IEEEFigureCaptionSingle-Line"/>
        <w:rPr>
          <w:noProof/>
          <w:lang w:val="en-US"/>
        </w:rPr>
      </w:pPr>
      <w:r w:rsidRPr="003F6208">
        <w:rPr>
          <w:noProof/>
          <w:lang w:val="en-US"/>
        </w:rPr>
        <w:object w:dxaOrig="4247" w:dyaOrig="3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91.8pt" o:ole="">
            <v:imagedata r:id="rId8" o:title=""/>
          </v:shape>
          <o:OLEObject Type="Embed" ProgID="Visio.Drawing.11" ShapeID="_x0000_i1025" DrawAspect="Content" ObjectID="_1352021852" r:id="rId9"/>
        </w:object>
      </w:r>
    </w:p>
    <w:p w:rsidR="00CC3F60" w:rsidRPr="003F6208" w:rsidRDefault="00CC3F60" w:rsidP="00CC3F60">
      <w:pPr>
        <w:pStyle w:val="IEEEFigureCaptionSingle-Line"/>
        <w:rPr>
          <w:noProof/>
          <w:lang w:val="en-US"/>
        </w:rPr>
      </w:pPr>
      <w:r w:rsidRPr="003F6208">
        <w:rPr>
          <w:noProof/>
          <w:lang w:val="en-US"/>
        </w:rPr>
        <w:t xml:space="preserve">Figure </w:t>
      </w:r>
      <w:r w:rsidR="00BB7FAC" w:rsidRPr="003F6208">
        <w:rPr>
          <w:noProof/>
          <w:lang w:val="en-US"/>
        </w:rPr>
        <w:fldChar w:fldCharType="begin"/>
      </w:r>
      <w:r w:rsidRPr="003F6208">
        <w:rPr>
          <w:noProof/>
          <w:lang w:val="en-US"/>
        </w:rPr>
        <w:instrText xml:space="preserve"> SEQ Figure \* ARABIC </w:instrText>
      </w:r>
      <w:r w:rsidR="00BB7FAC" w:rsidRPr="003F6208">
        <w:rPr>
          <w:noProof/>
          <w:lang w:val="en-US"/>
        </w:rPr>
        <w:fldChar w:fldCharType="separate"/>
      </w:r>
      <w:r w:rsidRPr="003F6208">
        <w:rPr>
          <w:noProof/>
          <w:lang w:val="en-US"/>
        </w:rPr>
        <w:t>1</w:t>
      </w:r>
      <w:r w:rsidR="00BB7FAC" w:rsidRPr="003F6208">
        <w:rPr>
          <w:noProof/>
          <w:lang w:val="en-US"/>
        </w:rPr>
        <w:fldChar w:fldCharType="end"/>
      </w:r>
      <w:r w:rsidRPr="003F6208">
        <w:rPr>
          <w:rFonts w:hint="eastAsia"/>
          <w:noProof/>
          <w:lang w:val="en-US"/>
        </w:rPr>
        <w:t xml:space="preserve"> T</w:t>
      </w:r>
      <w:r w:rsidRPr="003F6208">
        <w:rPr>
          <w:noProof/>
          <w:lang w:val="en-US"/>
        </w:rPr>
        <w:t>h</w:t>
      </w:r>
      <w:r w:rsidRPr="003F6208">
        <w:rPr>
          <w:rFonts w:hint="eastAsia"/>
          <w:noProof/>
          <w:lang w:val="en-US"/>
        </w:rPr>
        <w:t>e Topology of Sensor Network to be P</w:t>
      </w:r>
      <w:r w:rsidRPr="003F6208">
        <w:rPr>
          <w:noProof/>
          <w:lang w:val="en-US"/>
        </w:rPr>
        <w:t>artitioned</w:t>
      </w:r>
    </w:p>
    <w:p w:rsidR="00CC3F60" w:rsidRPr="004E479B" w:rsidRDefault="00CC3F60" w:rsidP="00CC3F60">
      <w:pPr>
        <w:pStyle w:val="IEEEParagraph"/>
      </w:pPr>
      <w:r w:rsidRPr="004E479B">
        <w:rPr>
          <w:rFonts w:hint="eastAsia"/>
        </w:rPr>
        <w:t>To address this problem, the sensor node with the minimum degree is selected when start constructing a subset V</w:t>
      </w:r>
      <w:r w:rsidRPr="004E479B">
        <w:t xml:space="preserve">i. In case more than one sensor nodes have the same degree, the importance of these sensor nodes with respect to </w:t>
      </w:r>
      <w:r w:rsidRPr="004E479B">
        <w:rPr>
          <w:rFonts w:hint="eastAsia"/>
        </w:rPr>
        <w:t>the identification of modal parameters</w:t>
      </w:r>
      <w:r w:rsidRPr="004E479B">
        <w:t xml:space="preserve"> is </w:t>
      </w:r>
      <w:r w:rsidRPr="004E479B">
        <w:rPr>
          <w:rFonts w:hint="eastAsia"/>
        </w:rPr>
        <w:t>evaluated using the effective independence method (EFI) proposed in [</w:t>
      </w:r>
      <w:r w:rsidRPr="004E479B">
        <w:t>1</w:t>
      </w:r>
      <w:r w:rsidRPr="004E479B">
        <w:rPr>
          <w:rFonts w:hint="eastAsia"/>
        </w:rPr>
        <w:t>2] and the</w:t>
      </w:r>
      <w:r w:rsidRPr="004E479B">
        <w:t xml:space="preserve"> one with the highest value is selected. </w:t>
      </w:r>
      <w:r w:rsidRPr="004E479B">
        <w:rPr>
          <w:rFonts w:hint="eastAsia"/>
        </w:rPr>
        <w:t xml:space="preserve">This criterion tries to avoid the </w:t>
      </w:r>
      <w:r w:rsidRPr="004E479B">
        <w:t>remaining</w:t>
      </w:r>
      <w:r w:rsidRPr="004E479B">
        <w:rPr>
          <w:rFonts w:hint="eastAsia"/>
        </w:rPr>
        <w:t xml:space="preserve"> of important sensor nodes. </w:t>
      </w:r>
      <w:r w:rsidRPr="004E479B">
        <w:t>It</w:t>
      </w:r>
      <w:r w:rsidRPr="004E479B">
        <w:rPr>
          <w:rFonts w:hint="eastAsia"/>
        </w:rPr>
        <w:t xml:space="preserve"> should be noted that EFI method must be carried out each time when a new V</w:t>
      </w:r>
      <w:r w:rsidRPr="004E479B">
        <w:t>i</w:t>
      </w:r>
      <w:r w:rsidRPr="004E479B">
        <w:rPr>
          <w:rFonts w:hint="eastAsia"/>
        </w:rPr>
        <w:t xml:space="preserve"> is to be constructed. This is because the order of the importance may be changed as certain sensors are deleted.</w:t>
      </w:r>
    </w:p>
    <w:p w:rsidR="00CC3F60" w:rsidRDefault="00CC3F60" w:rsidP="00CC3F60">
      <w:pPr>
        <w:pStyle w:val="IEEEParagraph"/>
      </w:pPr>
      <w:r w:rsidRPr="004E479B">
        <w:rPr>
          <w:rFonts w:hint="eastAsia"/>
        </w:rPr>
        <w:t xml:space="preserve">A more formal and complete description of the designed algorithm is shown in Algorithm 1.  The first node in Vi is chosen using the </w:t>
      </w:r>
      <w:r w:rsidRPr="004E479B">
        <w:t>previously</w:t>
      </w:r>
      <w:r w:rsidRPr="004E479B">
        <w:rPr>
          <w:rFonts w:hint="eastAsia"/>
        </w:rPr>
        <w:t xml:space="preserve"> described strategy (using </w:t>
      </w:r>
      <w:r w:rsidRPr="004E479B">
        <w:t>getMinDegree</w:t>
      </w:r>
      <w:r w:rsidRPr="004E479B">
        <w:rPr>
          <w:rFonts w:hint="eastAsia"/>
        </w:rPr>
        <w:t xml:space="preserve">(S) to find out the node with minimum degree and </w:t>
      </w:r>
      <w:r w:rsidRPr="004E479B">
        <w:t>getMaxEFI(m)</w:t>
      </w:r>
      <w:r w:rsidRPr="004E479B">
        <w:rPr>
          <w:rFonts w:hint="eastAsia"/>
        </w:rPr>
        <w:t xml:space="preserve"> in case of a tie.) The condition number of the Vi is then calculated </w:t>
      </w:r>
      <w:r w:rsidRPr="004E479B">
        <w:t>using</w:t>
      </w:r>
      <w:r w:rsidRPr="004E479B">
        <w:rPr>
          <w:rFonts w:hint="eastAsia"/>
        </w:rPr>
        <w:t xml:space="preserve"> </w:t>
      </w:r>
      <w:r w:rsidRPr="004E479B">
        <w:t>get</w:t>
      </w:r>
      <w:r w:rsidRPr="004E479B">
        <w:rPr>
          <w:rFonts w:hint="eastAsia"/>
        </w:rPr>
        <w:t>CN(V</w:t>
      </w:r>
      <w:r w:rsidRPr="004E479B">
        <w:t>i</w:t>
      </w:r>
      <w:r w:rsidRPr="004E479B">
        <w:rPr>
          <w:rFonts w:hint="eastAsia"/>
        </w:rPr>
        <w:t>). If the condition number of V</w:t>
      </w:r>
      <w:r w:rsidRPr="004E479B">
        <w:t>i</w:t>
      </w:r>
      <w:r w:rsidRPr="004E479B">
        <w:rPr>
          <w:rFonts w:hint="eastAsia"/>
        </w:rPr>
        <w:t xml:space="preserve"> is larger than the pre-define upper bound </w:t>
      </w:r>
      <w:r w:rsidRPr="004E479B">
        <w:rPr>
          <w:rFonts w:hint="eastAsia"/>
        </w:rPr>
        <w:t>α</w:t>
      </w:r>
      <w:r w:rsidRPr="004E479B">
        <w:rPr>
          <w:rFonts w:hint="eastAsia"/>
        </w:rPr>
        <w:t>, more sensors need to be added into V</w:t>
      </w:r>
      <w:r w:rsidRPr="004E479B">
        <w:t>i</w:t>
      </w:r>
      <w:r w:rsidRPr="004E479B">
        <w:rPr>
          <w:rFonts w:hint="eastAsia"/>
        </w:rPr>
        <w:t>. Any sensors which are directly connected with V</w:t>
      </w:r>
      <w:r w:rsidRPr="004E479B">
        <w:t>i</w:t>
      </w:r>
      <w:r w:rsidRPr="004E479B">
        <w:rPr>
          <w:rFonts w:hint="eastAsia"/>
        </w:rPr>
        <w:t xml:space="preserve"> are selected as candidate sensors using </w:t>
      </w:r>
      <w:r w:rsidRPr="004E479B">
        <w:t>getNeighors(Vi)</w:t>
      </w:r>
      <w:r w:rsidRPr="004E479B">
        <w:rPr>
          <w:rFonts w:hint="eastAsia"/>
        </w:rPr>
        <w:t xml:space="preserve">. From the candidate sensors, one whose </w:t>
      </w:r>
      <w:r w:rsidRPr="004E479B">
        <w:t xml:space="preserve">participation can </w:t>
      </w:r>
      <w:r w:rsidRPr="004E479B">
        <w:rPr>
          <w:rFonts w:hint="eastAsia"/>
        </w:rPr>
        <w:t>minimize the</w:t>
      </w:r>
      <w:r w:rsidRPr="004E479B">
        <w:t xml:space="preserve"> </w:t>
      </w:r>
      <w:r w:rsidRPr="004E479B">
        <w:rPr>
          <w:rFonts w:hint="eastAsia"/>
        </w:rPr>
        <w:t>condition number</w:t>
      </w:r>
      <w:r w:rsidRPr="004E479B">
        <w:t xml:space="preserve"> of </w:t>
      </w:r>
      <w:r w:rsidRPr="004E479B">
        <w:rPr>
          <w:rFonts w:hint="eastAsia"/>
        </w:rPr>
        <w:t>V</w:t>
      </w:r>
      <w:r w:rsidRPr="004E479B">
        <w:t>i</w:t>
      </w:r>
      <w:r w:rsidRPr="004E479B">
        <w:rPr>
          <w:rFonts w:hint="eastAsia"/>
        </w:rPr>
        <w:t xml:space="preserve"> is chosen and added into V</w:t>
      </w:r>
      <w:r w:rsidRPr="004E479B">
        <w:t>i</w:t>
      </w:r>
      <w:r w:rsidRPr="004E479B">
        <w:rPr>
          <w:rFonts w:hint="eastAsia"/>
        </w:rPr>
        <w:t xml:space="preserve"> using function </w:t>
      </w:r>
      <w:r w:rsidRPr="004E479B">
        <w:t>getM</w:t>
      </w:r>
      <w:r w:rsidRPr="004E479B">
        <w:rPr>
          <w:rFonts w:hint="eastAsia"/>
        </w:rPr>
        <w:t xml:space="preserve">inCN. In a greedy manner, </w:t>
      </w:r>
      <w:r w:rsidRPr="004E479B">
        <w:t>sensors</w:t>
      </w:r>
      <w:r w:rsidRPr="004E479B">
        <w:rPr>
          <w:rFonts w:hint="eastAsia"/>
        </w:rPr>
        <w:t xml:space="preserve"> are added to a subset.  </w:t>
      </w:r>
      <w:r w:rsidRPr="004E479B">
        <w:t>When</w:t>
      </w:r>
      <w:r w:rsidRPr="004E479B">
        <w:rPr>
          <w:rFonts w:hint="eastAsia"/>
        </w:rPr>
        <w:t xml:space="preserve"> constructing V</w:t>
      </w:r>
      <w:r w:rsidRPr="004E479B">
        <w:t>i</w:t>
      </w:r>
      <w:r w:rsidRPr="004E479B">
        <w:rPr>
          <w:rFonts w:hint="eastAsia"/>
        </w:rPr>
        <w:t>, if V</w:t>
      </w:r>
      <w:r w:rsidRPr="004E479B">
        <w:t>i</w:t>
      </w:r>
      <w:r w:rsidRPr="004E479B">
        <w:rPr>
          <w:rFonts w:hint="eastAsia"/>
        </w:rPr>
        <w:t xml:space="preserve"> has not neighbors, sensor nodes in V</w:t>
      </w:r>
      <w:r w:rsidRPr="004E479B">
        <w:t>i</w:t>
      </w:r>
      <w:r w:rsidRPr="004E479B">
        <w:rPr>
          <w:rFonts w:hint="eastAsia"/>
        </w:rPr>
        <w:t xml:space="preserve"> are removed from S. If at some iteration, the current subset Vi can provide SHM-coverage (CN</w:t>
      </w:r>
      <w:r w:rsidRPr="004E479B">
        <w:t xml:space="preserve">i </w:t>
      </w:r>
      <w:r w:rsidRPr="004E479B">
        <w:rPr>
          <w:rFonts w:hint="eastAsia"/>
        </w:rPr>
        <w:t>≤</w:t>
      </w:r>
      <w:r w:rsidRPr="004E479B">
        <w:t xml:space="preserve"> </w:t>
      </w:r>
      <w:r w:rsidRPr="004E479B">
        <w:rPr>
          <w:rFonts w:hint="eastAsia"/>
        </w:rPr>
        <w:t>α</w:t>
      </w:r>
      <w:r w:rsidRPr="004E479B">
        <w:rPr>
          <w:rFonts w:hint="eastAsia"/>
        </w:rPr>
        <w:t>), the process for Vi is finished and a new subset Vi+1 will be constructed in the same manner. The heuristic method stops when we can no longer construct a subset that can SHM-cover the whole monitored structure.</w:t>
      </w:r>
    </w:p>
    <w:tbl>
      <w:tblPr>
        <w:tblStyle w:val="TableGrid"/>
        <w:tblW w:w="0" w:type="auto"/>
        <w:jc w:val="center"/>
        <w:tblInd w:w="1378" w:type="dxa"/>
        <w:tblLook w:val="04A0"/>
      </w:tblPr>
      <w:tblGrid>
        <w:gridCol w:w="3625"/>
      </w:tblGrid>
      <w:tr w:rsidR="00CC3F60" w:rsidRPr="004E479B" w:rsidTr="00D61D77">
        <w:trPr>
          <w:jc w:val="center"/>
        </w:trPr>
        <w:tc>
          <w:tcPr>
            <w:tcW w:w="3860" w:type="dxa"/>
          </w:tcPr>
          <w:p w:rsidR="00CC3F60" w:rsidRPr="004E479B" w:rsidRDefault="00CC3F60" w:rsidP="00D61D77">
            <w:pPr>
              <w:pStyle w:val="IEEEParagraph"/>
            </w:pPr>
            <w:r w:rsidRPr="004E479B">
              <w:rPr>
                <w:rFonts w:hint="eastAsia"/>
              </w:rPr>
              <w:t>Algorithm 1. The Heuristic Method</w:t>
            </w:r>
          </w:p>
        </w:tc>
      </w:tr>
      <w:tr w:rsidR="00CC3F60" w:rsidRPr="004E479B" w:rsidTr="00D61D77">
        <w:trPr>
          <w:jc w:val="center"/>
        </w:trPr>
        <w:tc>
          <w:tcPr>
            <w:tcW w:w="3860" w:type="dxa"/>
          </w:tcPr>
          <w:p w:rsidR="00CC3F60" w:rsidRPr="004E479B" w:rsidRDefault="00CC3F60" w:rsidP="00D61D77">
            <w:pPr>
              <w:pStyle w:val="IEEEParagraph"/>
            </w:pPr>
            <w:r w:rsidRPr="004E479B">
              <w:rPr>
                <w:rFonts w:hint="eastAsia"/>
              </w:rPr>
              <w:t xml:space="preserve">m </w:t>
            </w:r>
            <w:r w:rsidRPr="004E479B">
              <w:sym w:font="Wingdings" w:char="F0DF"/>
            </w:r>
            <w:r w:rsidRPr="004E479B">
              <w:rPr>
                <w:rFonts w:hint="eastAsia"/>
              </w:rPr>
              <w:t xml:space="preserve"> </w:t>
            </w:r>
            <w:r w:rsidRPr="004E479B">
              <w:t>getMinDegree</w:t>
            </w:r>
            <w:r w:rsidRPr="004E479B">
              <w:rPr>
                <w:rFonts w:hint="eastAsia"/>
              </w:rPr>
              <w:t>(S)</w:t>
            </w:r>
          </w:p>
        </w:tc>
      </w:tr>
      <w:tr w:rsidR="00CC3F60" w:rsidRPr="004E479B" w:rsidTr="00D61D77">
        <w:trPr>
          <w:jc w:val="center"/>
        </w:trPr>
        <w:tc>
          <w:tcPr>
            <w:tcW w:w="3860" w:type="dxa"/>
          </w:tcPr>
          <w:p w:rsidR="00CC3F60" w:rsidRPr="004E479B" w:rsidRDefault="00CC3F60" w:rsidP="00D61D77">
            <w:pPr>
              <w:pStyle w:val="IEEEParagraph"/>
            </w:pPr>
            <w:r w:rsidRPr="004E479B">
              <w:t xml:space="preserve">If more than one sensor nodes in m, </w:t>
            </w:r>
          </w:p>
          <w:p w:rsidR="00CC3F60" w:rsidRPr="004E479B" w:rsidRDefault="00CC3F60" w:rsidP="00D61D77">
            <w:pPr>
              <w:pStyle w:val="IEEEParagraph"/>
            </w:pPr>
            <w:r w:rsidRPr="004E479B">
              <w:t xml:space="preserve">m </w:t>
            </w:r>
            <w:r w:rsidRPr="004E479B">
              <w:sym w:font="Wingdings" w:char="F0DF"/>
            </w:r>
            <w:r w:rsidRPr="004E479B">
              <w:t xml:space="preserve"> getMaxEFI(m)</w:t>
            </w:r>
          </w:p>
          <w:p w:rsidR="00CC3F60" w:rsidRPr="004E479B" w:rsidRDefault="00CC3F60" w:rsidP="00D61D77">
            <w:pPr>
              <w:pStyle w:val="IEEEParagraph"/>
            </w:pPr>
            <w:r w:rsidRPr="004E479B">
              <w:t>end</w:t>
            </w:r>
            <w:r w:rsidRPr="004E479B">
              <w:rPr>
                <w:rFonts w:hint="eastAsia"/>
              </w:rPr>
              <w:t xml:space="preserve"> </w:t>
            </w:r>
            <w:r w:rsidRPr="004E479B">
              <w:t>if</w:t>
            </w:r>
          </w:p>
        </w:tc>
      </w:tr>
      <w:tr w:rsidR="00CC3F60" w:rsidRPr="004E479B" w:rsidTr="00D61D77">
        <w:trPr>
          <w:jc w:val="center"/>
        </w:trPr>
        <w:tc>
          <w:tcPr>
            <w:tcW w:w="3860" w:type="dxa"/>
          </w:tcPr>
          <w:p w:rsidR="00CC3F60" w:rsidRPr="004E479B" w:rsidRDefault="00CC3F60" w:rsidP="00D61D77">
            <w:pPr>
              <w:pStyle w:val="IEEEParagraph"/>
            </w:pPr>
            <w:r w:rsidRPr="004E479B">
              <w:t>i=1, put m into V1</w:t>
            </w:r>
            <w:r w:rsidRPr="004E479B">
              <w:rPr>
                <w:rFonts w:hint="eastAsia"/>
              </w:rPr>
              <w:t xml:space="preserve"> ,V1 ={m</w:t>
            </w:r>
            <w:r w:rsidRPr="004E479B">
              <w:t>}</w:t>
            </w:r>
          </w:p>
        </w:tc>
      </w:tr>
      <w:tr w:rsidR="00CC3F60" w:rsidRPr="004E479B" w:rsidTr="00D61D77">
        <w:trPr>
          <w:jc w:val="center"/>
        </w:trPr>
        <w:tc>
          <w:tcPr>
            <w:tcW w:w="3860" w:type="dxa"/>
          </w:tcPr>
          <w:p w:rsidR="00CC3F60" w:rsidRPr="004E479B" w:rsidRDefault="00CC3F60" w:rsidP="00D61D77">
            <w:pPr>
              <w:pStyle w:val="IEEEParagraph"/>
            </w:pPr>
            <w:r w:rsidRPr="004E479B">
              <w:t>Remove m from S</w:t>
            </w:r>
          </w:p>
        </w:tc>
      </w:tr>
      <w:tr w:rsidR="00CC3F60" w:rsidRPr="004E479B" w:rsidTr="00D61D77">
        <w:trPr>
          <w:jc w:val="center"/>
        </w:trPr>
        <w:tc>
          <w:tcPr>
            <w:tcW w:w="3860" w:type="dxa"/>
          </w:tcPr>
          <w:p w:rsidR="00CC3F60" w:rsidRPr="004E479B" w:rsidRDefault="00CC3F60" w:rsidP="00D61D77">
            <w:pPr>
              <w:pStyle w:val="IEEEParagraph"/>
            </w:pPr>
            <w:r w:rsidRPr="004E479B">
              <w:lastRenderedPageBreak/>
              <w:t>while S is not empty do</w:t>
            </w:r>
          </w:p>
        </w:tc>
      </w:tr>
      <w:tr w:rsidR="00CC3F60" w:rsidRPr="004E479B" w:rsidTr="00D61D77">
        <w:trPr>
          <w:jc w:val="center"/>
        </w:trPr>
        <w:tc>
          <w:tcPr>
            <w:tcW w:w="3860" w:type="dxa"/>
          </w:tcPr>
          <w:p w:rsidR="00CC3F60" w:rsidRPr="004E479B" w:rsidRDefault="00CC3F60" w:rsidP="00D61D77">
            <w:pPr>
              <w:pStyle w:val="IEEEParagraph"/>
            </w:pPr>
            <w:r w:rsidRPr="004E479B">
              <w:t xml:space="preserve">  </w:t>
            </w:r>
            <w:r w:rsidRPr="004E479B">
              <w:rPr>
                <w:rFonts w:hint="eastAsia"/>
              </w:rPr>
              <w:t>CN</w:t>
            </w:r>
            <w:r w:rsidRPr="004E479B">
              <w:t>i</w:t>
            </w:r>
            <w:r w:rsidRPr="004E479B">
              <w:rPr>
                <w:rFonts w:hint="eastAsia"/>
              </w:rPr>
              <w:t xml:space="preserve"> </w:t>
            </w:r>
            <w:r w:rsidRPr="004E479B">
              <w:sym w:font="Wingdings" w:char="F0DF"/>
            </w:r>
            <w:r w:rsidRPr="004E479B">
              <w:rPr>
                <w:rFonts w:hint="eastAsia"/>
              </w:rPr>
              <w:t xml:space="preserve"> </w:t>
            </w:r>
            <w:r w:rsidRPr="004E479B">
              <w:t>get</w:t>
            </w:r>
            <w:r w:rsidRPr="004E479B">
              <w:rPr>
                <w:rFonts w:hint="eastAsia"/>
              </w:rPr>
              <w:t>CN(V</w:t>
            </w:r>
            <w:r w:rsidRPr="004E479B">
              <w:t>i</w:t>
            </w:r>
            <w:r w:rsidRPr="004E479B">
              <w:rPr>
                <w:rFonts w:hint="eastAsia"/>
              </w:rPr>
              <w:t>)</w:t>
            </w:r>
          </w:p>
        </w:tc>
      </w:tr>
      <w:tr w:rsidR="00CC3F60" w:rsidRPr="004E479B" w:rsidTr="00D61D77">
        <w:trPr>
          <w:trHeight w:val="208"/>
          <w:jc w:val="center"/>
        </w:trPr>
        <w:tc>
          <w:tcPr>
            <w:tcW w:w="3860" w:type="dxa"/>
          </w:tcPr>
          <w:p w:rsidR="00CC3F60" w:rsidRPr="004E479B" w:rsidRDefault="00CC3F60" w:rsidP="00D61D77">
            <w:pPr>
              <w:pStyle w:val="IEEEParagraph"/>
            </w:pPr>
            <w:r w:rsidRPr="004E479B">
              <w:rPr>
                <w:rFonts w:hint="eastAsia"/>
              </w:rPr>
              <w:t xml:space="preserve"> </w:t>
            </w:r>
            <w:r w:rsidRPr="004E479B">
              <w:t xml:space="preserve"> if </w:t>
            </w:r>
            <w:r w:rsidRPr="004E479B">
              <w:rPr>
                <w:rFonts w:hint="eastAsia"/>
              </w:rPr>
              <w:t xml:space="preserve"> CN</w:t>
            </w:r>
            <w:r w:rsidRPr="004E479B">
              <w:t xml:space="preserve">i </w:t>
            </w:r>
            <w:r w:rsidRPr="004E479B">
              <w:rPr>
                <w:rFonts w:hint="eastAsia"/>
              </w:rPr>
              <w:t>≤</w:t>
            </w:r>
            <w:r w:rsidRPr="004E479B">
              <w:t xml:space="preserve"> </w:t>
            </w:r>
            <w:r w:rsidRPr="004E479B">
              <w:rPr>
                <w:rFonts w:hint="eastAsia"/>
              </w:rPr>
              <w:t>α</w:t>
            </w:r>
            <w:r w:rsidRPr="004E479B">
              <w:t xml:space="preserve"> </w:t>
            </w:r>
          </w:p>
        </w:tc>
      </w:tr>
      <w:tr w:rsidR="00CC3F60" w:rsidRPr="004E479B" w:rsidTr="00D61D77">
        <w:trPr>
          <w:trHeight w:val="1184"/>
          <w:jc w:val="center"/>
        </w:trPr>
        <w:tc>
          <w:tcPr>
            <w:tcW w:w="3860" w:type="dxa"/>
          </w:tcPr>
          <w:p w:rsidR="00CC3F60" w:rsidRPr="004E479B" w:rsidRDefault="00CC3F60" w:rsidP="00D61D77">
            <w:pPr>
              <w:pStyle w:val="IEEEParagraph"/>
            </w:pPr>
            <w:r w:rsidRPr="004E479B">
              <w:rPr>
                <w:rFonts w:hint="eastAsia"/>
              </w:rPr>
              <w:t xml:space="preserve"> </w:t>
            </w:r>
            <w:r w:rsidRPr="004E479B">
              <w:t xml:space="preserve">   </w:t>
            </w:r>
            <w:r w:rsidRPr="004E479B">
              <w:rPr>
                <w:rFonts w:hint="eastAsia"/>
              </w:rPr>
              <w:t xml:space="preserve"> </w:t>
            </w:r>
            <w:r w:rsidRPr="004E479B">
              <w:t>add Vi to V, i++;</w:t>
            </w:r>
          </w:p>
          <w:p w:rsidR="00CC3F60" w:rsidRPr="004E479B" w:rsidRDefault="00CC3F60" w:rsidP="00D61D77">
            <w:pPr>
              <w:pStyle w:val="IEEEParagraph"/>
            </w:pPr>
            <w:r w:rsidRPr="004E479B">
              <w:rPr>
                <w:rFonts w:hint="eastAsia"/>
              </w:rPr>
              <w:t xml:space="preserve">     m </w:t>
            </w:r>
            <w:r w:rsidRPr="004E479B">
              <w:sym w:font="Wingdings" w:char="F0DF"/>
            </w:r>
            <w:r w:rsidRPr="004E479B">
              <w:rPr>
                <w:rFonts w:hint="eastAsia"/>
              </w:rPr>
              <w:t xml:space="preserve"> </w:t>
            </w:r>
            <w:r w:rsidRPr="004E479B">
              <w:t>getMinDegree</w:t>
            </w:r>
            <w:r w:rsidRPr="004E479B">
              <w:rPr>
                <w:rFonts w:hint="eastAsia"/>
              </w:rPr>
              <w:t>(S)</w:t>
            </w:r>
          </w:p>
          <w:p w:rsidR="00CC3F60" w:rsidRPr="004E479B" w:rsidRDefault="00CC3F60" w:rsidP="00D61D77">
            <w:pPr>
              <w:pStyle w:val="IEEEParagraph"/>
            </w:pPr>
            <w:r w:rsidRPr="004E479B">
              <w:rPr>
                <w:rFonts w:hint="eastAsia"/>
              </w:rPr>
              <w:t xml:space="preserve">     if more than one sensor nodes in m, </w:t>
            </w:r>
          </w:p>
          <w:p w:rsidR="00CC3F60" w:rsidRPr="004E479B" w:rsidRDefault="00CC3F60" w:rsidP="00D61D77">
            <w:pPr>
              <w:pStyle w:val="IEEEParagraph"/>
            </w:pPr>
            <w:r w:rsidRPr="004E479B">
              <w:rPr>
                <w:rFonts w:hint="eastAsia"/>
              </w:rPr>
              <w:t xml:space="preserve">m </w:t>
            </w:r>
            <w:r w:rsidRPr="004E479B">
              <w:sym w:font="Wingdings" w:char="F0DF"/>
            </w:r>
            <w:r w:rsidRPr="004E479B">
              <w:rPr>
                <w:rFonts w:hint="eastAsia"/>
              </w:rPr>
              <w:t xml:space="preserve"> </w:t>
            </w:r>
            <w:r w:rsidRPr="004E479B">
              <w:t>getMaxEFI</w:t>
            </w:r>
            <w:r w:rsidRPr="004E479B">
              <w:rPr>
                <w:rFonts w:hint="eastAsia"/>
              </w:rPr>
              <w:t>(m)</w:t>
            </w:r>
          </w:p>
          <w:p w:rsidR="00CC3F60" w:rsidRPr="004E479B" w:rsidRDefault="00CC3F60" w:rsidP="00D61D77">
            <w:pPr>
              <w:pStyle w:val="IEEEParagraph"/>
            </w:pPr>
            <w:r w:rsidRPr="004E479B">
              <w:rPr>
                <w:rFonts w:hint="eastAsia"/>
              </w:rPr>
              <w:t>end if</w:t>
            </w:r>
          </w:p>
        </w:tc>
      </w:tr>
      <w:tr w:rsidR="00CC3F60" w:rsidRPr="004E479B" w:rsidTr="00D61D77">
        <w:trPr>
          <w:trHeight w:val="165"/>
          <w:jc w:val="center"/>
        </w:trPr>
        <w:tc>
          <w:tcPr>
            <w:tcW w:w="3860" w:type="dxa"/>
          </w:tcPr>
          <w:p w:rsidR="00CC3F60" w:rsidRPr="004E479B" w:rsidRDefault="00CC3F60" w:rsidP="00D61D77">
            <w:pPr>
              <w:pStyle w:val="IEEEParagraph"/>
            </w:pPr>
            <w:r w:rsidRPr="004E479B">
              <w:rPr>
                <w:rFonts w:hint="eastAsia"/>
              </w:rPr>
              <w:t xml:space="preserve">  e</w:t>
            </w:r>
            <w:r w:rsidRPr="004E479B">
              <w:t>lse</w:t>
            </w:r>
          </w:p>
        </w:tc>
      </w:tr>
      <w:tr w:rsidR="00CC3F60" w:rsidRPr="004E479B" w:rsidTr="00D61D77">
        <w:trPr>
          <w:trHeight w:val="1679"/>
          <w:jc w:val="center"/>
        </w:trPr>
        <w:tc>
          <w:tcPr>
            <w:tcW w:w="3860" w:type="dxa"/>
          </w:tcPr>
          <w:p w:rsidR="00CC3F60" w:rsidRPr="004E479B" w:rsidRDefault="00CC3F60" w:rsidP="00D61D77">
            <w:pPr>
              <w:pStyle w:val="IEEEParagraph"/>
            </w:pPr>
            <w:r w:rsidRPr="004E479B">
              <w:rPr>
                <w:rFonts w:hint="eastAsia"/>
              </w:rPr>
              <w:t xml:space="preserve">     m</w:t>
            </w:r>
            <w:r w:rsidRPr="004E479B">
              <w:t xml:space="preserve"> </w:t>
            </w:r>
            <w:r w:rsidRPr="004E479B">
              <w:sym w:font="Wingdings" w:char="F0DF"/>
            </w:r>
            <w:r w:rsidRPr="004E479B">
              <w:t xml:space="preserve"> getNeighors(Vi) </w:t>
            </w:r>
          </w:p>
          <w:p w:rsidR="00CC3F60" w:rsidRPr="004E479B" w:rsidRDefault="00CC3F60" w:rsidP="00D61D77">
            <w:pPr>
              <w:pStyle w:val="IEEEParagraph"/>
            </w:pPr>
            <w:r w:rsidRPr="004E479B">
              <w:rPr>
                <w:rFonts w:hint="eastAsia"/>
              </w:rPr>
              <w:t xml:space="preserve">     </w:t>
            </w:r>
            <w:r w:rsidRPr="004E479B">
              <w:t>if m</w:t>
            </w:r>
            <w:r w:rsidRPr="004E479B">
              <w:rPr>
                <w:rFonts w:hint="eastAsia"/>
              </w:rPr>
              <w:t xml:space="preserve"> is empty</w:t>
            </w:r>
          </w:p>
          <w:p w:rsidR="00CC3F60" w:rsidRPr="004E479B" w:rsidRDefault="00CC3F60" w:rsidP="00D61D77">
            <w:pPr>
              <w:pStyle w:val="IEEEParagraph"/>
            </w:pPr>
            <w:r w:rsidRPr="004E479B">
              <w:t xml:space="preserve">Remove </w:t>
            </w:r>
            <w:r w:rsidRPr="004E479B">
              <w:rPr>
                <w:rFonts w:hint="eastAsia"/>
              </w:rPr>
              <w:t>V</w:t>
            </w:r>
            <w:r w:rsidRPr="004E479B">
              <w:t xml:space="preserve">i from S            </w:t>
            </w:r>
          </w:p>
          <w:p w:rsidR="00CC3F60" w:rsidRPr="004E479B" w:rsidRDefault="00CC3F60" w:rsidP="00D61D77">
            <w:pPr>
              <w:pStyle w:val="IEEEParagraph"/>
            </w:pPr>
            <w:r w:rsidRPr="004E479B">
              <w:t xml:space="preserve">if </w:t>
            </w:r>
            <w:r w:rsidRPr="004E479B">
              <w:rPr>
                <w:rFonts w:hint="eastAsia"/>
              </w:rPr>
              <w:t xml:space="preserve">S is empty, </w:t>
            </w:r>
            <w:r w:rsidRPr="004E479B">
              <w:t>break;</w:t>
            </w:r>
            <w:r w:rsidRPr="004E479B">
              <w:rPr>
                <w:rFonts w:hint="eastAsia"/>
              </w:rPr>
              <w:t xml:space="preserve"> </w:t>
            </w:r>
            <w:r w:rsidRPr="004E479B">
              <w:t>end if</w:t>
            </w:r>
          </w:p>
          <w:p w:rsidR="00CC3F60" w:rsidRPr="004E479B" w:rsidRDefault="00CC3F60" w:rsidP="00D61D77">
            <w:pPr>
              <w:pStyle w:val="IEEEParagraph"/>
            </w:pPr>
            <w:r w:rsidRPr="004E479B">
              <w:t xml:space="preserve">     </w:t>
            </w:r>
            <w:r w:rsidRPr="004E479B">
              <w:rPr>
                <w:rFonts w:hint="eastAsia"/>
              </w:rPr>
              <w:t xml:space="preserve">    </w:t>
            </w:r>
            <w:r w:rsidRPr="004E479B">
              <w:t>else</w:t>
            </w:r>
          </w:p>
          <w:p w:rsidR="00CC3F60" w:rsidRPr="004E479B" w:rsidRDefault="00CC3F60" w:rsidP="00D61D77">
            <w:pPr>
              <w:pStyle w:val="IEEEParagraph"/>
            </w:pPr>
            <w:r w:rsidRPr="004E479B">
              <w:rPr>
                <w:rFonts w:hint="eastAsia"/>
              </w:rPr>
              <w:t xml:space="preserve">          m </w:t>
            </w:r>
            <w:r w:rsidRPr="004E479B">
              <w:sym w:font="Wingdings" w:char="F0DF"/>
            </w:r>
            <w:r w:rsidRPr="004E479B">
              <w:rPr>
                <w:rFonts w:hint="eastAsia"/>
              </w:rPr>
              <w:t xml:space="preserve"> </w:t>
            </w:r>
            <w:r w:rsidRPr="004E479B">
              <w:t>getM</w:t>
            </w:r>
            <w:r w:rsidRPr="004E479B">
              <w:rPr>
                <w:rFonts w:hint="eastAsia"/>
              </w:rPr>
              <w:t>inCN(m,</w:t>
            </w:r>
            <w:r w:rsidRPr="004E479B">
              <w:t xml:space="preserve"> Vi</w:t>
            </w:r>
            <w:r w:rsidRPr="004E479B">
              <w:rPr>
                <w:rFonts w:hint="eastAsia"/>
              </w:rPr>
              <w:t>)</w:t>
            </w:r>
          </w:p>
          <w:p w:rsidR="00CC3F60" w:rsidRPr="004E479B" w:rsidRDefault="00CC3F60" w:rsidP="00D61D77">
            <w:pPr>
              <w:pStyle w:val="IEEEParagraph"/>
            </w:pPr>
            <w:r w:rsidRPr="004E479B">
              <w:rPr>
                <w:rFonts w:hint="eastAsia"/>
              </w:rPr>
              <w:t>end if</w:t>
            </w:r>
          </w:p>
        </w:tc>
      </w:tr>
      <w:tr w:rsidR="00CC3F60" w:rsidRPr="004E479B" w:rsidTr="00D61D77">
        <w:trPr>
          <w:trHeight w:val="272"/>
          <w:jc w:val="center"/>
        </w:trPr>
        <w:tc>
          <w:tcPr>
            <w:tcW w:w="3860" w:type="dxa"/>
            <w:tcBorders>
              <w:top w:val="single" w:sz="4" w:space="0" w:color="auto"/>
            </w:tcBorders>
          </w:tcPr>
          <w:p w:rsidR="00CC3F60" w:rsidRPr="004E479B" w:rsidRDefault="00CC3F60" w:rsidP="00D61D77">
            <w:pPr>
              <w:pStyle w:val="IEEEParagraph"/>
            </w:pPr>
            <w:r w:rsidRPr="004E479B">
              <w:rPr>
                <w:rFonts w:hint="eastAsia"/>
              </w:rPr>
              <w:t xml:space="preserve"> </w:t>
            </w:r>
            <w:r w:rsidRPr="004E479B">
              <w:t>end</w:t>
            </w:r>
            <w:r w:rsidRPr="004E479B">
              <w:rPr>
                <w:rFonts w:hint="eastAsia"/>
              </w:rPr>
              <w:t xml:space="preserve"> </w:t>
            </w:r>
            <w:r w:rsidRPr="004E479B">
              <w:t>if</w:t>
            </w:r>
          </w:p>
        </w:tc>
      </w:tr>
      <w:tr w:rsidR="00CC3F60" w:rsidRPr="004E479B" w:rsidTr="00D61D77">
        <w:trPr>
          <w:jc w:val="center"/>
        </w:trPr>
        <w:tc>
          <w:tcPr>
            <w:tcW w:w="3860" w:type="dxa"/>
          </w:tcPr>
          <w:p w:rsidR="00CC3F60" w:rsidRPr="004E479B" w:rsidRDefault="00CC3F60" w:rsidP="00D61D77">
            <w:pPr>
              <w:pStyle w:val="IEEEParagraph"/>
            </w:pPr>
            <w:r w:rsidRPr="004E479B">
              <w:rPr>
                <w:rFonts w:hint="eastAsia"/>
              </w:rPr>
              <w:t xml:space="preserve">  </w:t>
            </w:r>
            <w:r w:rsidRPr="004E479B">
              <w:t>Put m into Vi, Vi ={m, Vi}</w:t>
            </w:r>
          </w:p>
        </w:tc>
      </w:tr>
      <w:tr w:rsidR="00CC3F60" w:rsidRPr="004E479B" w:rsidTr="00D61D77">
        <w:trPr>
          <w:jc w:val="center"/>
        </w:trPr>
        <w:tc>
          <w:tcPr>
            <w:tcW w:w="3860" w:type="dxa"/>
          </w:tcPr>
          <w:p w:rsidR="00CC3F60" w:rsidRPr="004E479B" w:rsidRDefault="00CC3F60" w:rsidP="00D61D77">
            <w:pPr>
              <w:pStyle w:val="IEEEParagraph"/>
            </w:pPr>
            <w:r w:rsidRPr="004E479B">
              <w:rPr>
                <w:rFonts w:hint="eastAsia"/>
              </w:rPr>
              <w:t xml:space="preserve">  </w:t>
            </w:r>
            <w:r w:rsidRPr="004E479B">
              <w:t>Remove m from S</w:t>
            </w:r>
          </w:p>
        </w:tc>
      </w:tr>
      <w:tr w:rsidR="00CC3F60" w:rsidRPr="004E479B" w:rsidTr="00D61D77">
        <w:trPr>
          <w:jc w:val="center"/>
        </w:trPr>
        <w:tc>
          <w:tcPr>
            <w:tcW w:w="3860" w:type="dxa"/>
          </w:tcPr>
          <w:p w:rsidR="00CC3F60" w:rsidRPr="004E479B" w:rsidRDefault="00CC3F60" w:rsidP="00D61D77">
            <w:pPr>
              <w:pStyle w:val="IEEEParagraph"/>
            </w:pPr>
            <w:r w:rsidRPr="004E479B">
              <w:t>end while</w:t>
            </w:r>
          </w:p>
        </w:tc>
      </w:tr>
      <w:tr w:rsidR="00CC3F60" w:rsidRPr="004E479B" w:rsidTr="00D61D77">
        <w:trPr>
          <w:jc w:val="center"/>
        </w:trPr>
        <w:tc>
          <w:tcPr>
            <w:tcW w:w="3860" w:type="dxa"/>
          </w:tcPr>
          <w:p w:rsidR="00CC3F60" w:rsidRPr="004E479B" w:rsidRDefault="00CC3F60" w:rsidP="00D61D77">
            <w:pPr>
              <w:pStyle w:val="IEEEParagraph"/>
            </w:pPr>
            <w:r w:rsidRPr="004E479B">
              <w:t xml:space="preserve">Output </w:t>
            </w:r>
            <w:r w:rsidRPr="004E479B">
              <w:rPr>
                <w:rFonts w:hint="eastAsia"/>
              </w:rPr>
              <w:t>V</w:t>
            </w:r>
          </w:p>
        </w:tc>
      </w:tr>
    </w:tbl>
    <w:p w:rsidR="00CC3F60" w:rsidRPr="004E479B" w:rsidRDefault="00CC3F60" w:rsidP="00CC3F60">
      <w:pPr>
        <w:pStyle w:val="IEEEParagraph"/>
      </w:pPr>
      <w:r w:rsidRPr="004E479B">
        <w:rPr>
          <w:rFonts w:hint="eastAsia"/>
        </w:rPr>
        <w:t xml:space="preserve">Since each subset is constructed in a greedy manner, it is possible that there </w:t>
      </w:r>
      <w:r w:rsidRPr="004E479B">
        <w:t>remain</w:t>
      </w:r>
      <w:r w:rsidRPr="004E479B">
        <w:rPr>
          <w:rFonts w:hint="eastAsia"/>
        </w:rPr>
        <w:t xml:space="preserve"> some sensors in S that do not belong to any constructed subsets. </w:t>
      </w:r>
      <w:r w:rsidRPr="004E479B">
        <w:t>To</w:t>
      </w:r>
      <w:r w:rsidRPr="004E479B">
        <w:rPr>
          <w:rFonts w:hint="eastAsia"/>
        </w:rPr>
        <w:t xml:space="preserve"> make the best use of all these sensor nodes, they are put back to existing subsets. The subset which has the maximum condition number has the </w:t>
      </w:r>
      <w:r w:rsidRPr="004E479B">
        <w:t>priority</w:t>
      </w:r>
      <w:r w:rsidRPr="004E479B">
        <w:rPr>
          <w:rFonts w:hint="eastAsia"/>
        </w:rPr>
        <w:t xml:space="preserve"> to first choose the remaining nodes. Assume the subset is V</w:t>
      </w:r>
      <w:r w:rsidRPr="004E479B">
        <w:t>j</w:t>
      </w:r>
      <w:r w:rsidRPr="004E479B">
        <w:rPr>
          <w:rFonts w:hint="eastAsia"/>
        </w:rPr>
        <w:t>, any remaining sensors which are directly connected with V</w:t>
      </w:r>
      <w:r w:rsidRPr="004E479B">
        <w:t>j</w:t>
      </w:r>
      <w:r w:rsidRPr="004E479B">
        <w:rPr>
          <w:rFonts w:hint="eastAsia"/>
        </w:rPr>
        <w:t xml:space="preserve"> are candidates for Vj and from which, one whose </w:t>
      </w:r>
      <w:r w:rsidRPr="004E479B">
        <w:t xml:space="preserve">participation can </w:t>
      </w:r>
      <w:r w:rsidRPr="004E479B">
        <w:rPr>
          <w:rFonts w:hint="eastAsia"/>
        </w:rPr>
        <w:t>minimize the</w:t>
      </w:r>
      <w:r w:rsidRPr="004E479B">
        <w:t xml:space="preserve"> </w:t>
      </w:r>
      <w:r w:rsidRPr="004E479B">
        <w:rPr>
          <w:rFonts w:hint="eastAsia"/>
        </w:rPr>
        <w:t>decrease of the</w:t>
      </w:r>
      <w:r w:rsidRPr="004E479B">
        <w:t xml:space="preserve"> </w:t>
      </w:r>
      <w:r w:rsidRPr="004E479B">
        <w:rPr>
          <w:rFonts w:hint="eastAsia"/>
        </w:rPr>
        <w:t>condition number</w:t>
      </w:r>
      <w:r w:rsidRPr="004E479B">
        <w:t xml:space="preserve"> of </w:t>
      </w:r>
      <w:r w:rsidRPr="004E479B">
        <w:rPr>
          <w:rFonts w:hint="eastAsia"/>
        </w:rPr>
        <w:t>V</w:t>
      </w:r>
      <w:r w:rsidRPr="004E479B">
        <w:t>j</w:t>
      </w:r>
      <w:r w:rsidRPr="004E479B">
        <w:rPr>
          <w:rFonts w:hint="eastAsia"/>
        </w:rPr>
        <w:t xml:space="preserve"> is chosen and added into V</w:t>
      </w:r>
      <w:r w:rsidRPr="004E479B">
        <w:t>j</w:t>
      </w:r>
      <w:r w:rsidRPr="004E479B">
        <w:rPr>
          <w:rFonts w:hint="eastAsia"/>
        </w:rPr>
        <w:t>.  The condition numbers of all the subsets are then re-</w:t>
      </w:r>
      <w:r w:rsidRPr="004E479B">
        <w:t>evaluated</w:t>
      </w:r>
      <w:r w:rsidRPr="004E479B">
        <w:rPr>
          <w:rFonts w:hint="eastAsia"/>
        </w:rPr>
        <w:t xml:space="preserve"> and the process is re-iterated until no remaining sensor nodes can be utilized. Using this procedure, a balanced improvement among all subsets can be obtained using the </w:t>
      </w:r>
      <w:r w:rsidRPr="004E479B">
        <w:t>remaining</w:t>
      </w:r>
      <w:r w:rsidRPr="004E479B">
        <w:rPr>
          <w:rFonts w:hint="eastAsia"/>
        </w:rPr>
        <w:t xml:space="preserve"> sensor nodes.</w:t>
      </w:r>
    </w:p>
    <w:p w:rsidR="00CC3F60" w:rsidRPr="004E479B" w:rsidRDefault="00CC3F60" w:rsidP="00CC3F60">
      <w:pPr>
        <w:pStyle w:val="IEEEParagraph"/>
      </w:pPr>
      <w:r w:rsidRPr="004E479B">
        <w:rPr>
          <w:rFonts w:hint="eastAsia"/>
        </w:rPr>
        <w:t xml:space="preserve">We use a simple example to illustrate the proposed heuristic algorithm. A total of 16 sensor nodes, labeled from A to P, are deployed on a plate structure with its bottom edge is fixed (see Fig. 2(a)). Fig. 2 (b) represents the connectivity topology of these sensor nodes. Assume only the first three modes need to be identified to detect possible damage. The </w:t>
      </w:r>
      <w:r w:rsidRPr="004E479B">
        <w:t>theoretical</w:t>
      </w:r>
      <w:r w:rsidRPr="004E479B">
        <w:rPr>
          <w:rFonts w:hint="eastAsia"/>
        </w:rPr>
        <w:t xml:space="preserve"> first three mode shapes of the plate structure are illustrated in Fig. 3. We </w:t>
      </w:r>
      <w:r w:rsidRPr="004E479B">
        <w:t>also</w:t>
      </w:r>
      <w:r w:rsidRPr="004E479B">
        <w:rPr>
          <w:rFonts w:hint="eastAsia"/>
        </w:rPr>
        <w:t xml:space="preserve"> assume that condition number of each subset should be smaller than 2 so that the identified modal parameters can be accurate </w:t>
      </w:r>
      <w:r w:rsidRPr="004E479B">
        <w:t>enough</w:t>
      </w:r>
      <w:r w:rsidRPr="004E479B">
        <w:rPr>
          <w:rFonts w:hint="eastAsia"/>
        </w:rPr>
        <w:t xml:space="preserve"> to detect a certain level of damage.</w:t>
      </w:r>
    </w:p>
    <w:p w:rsidR="00CC3F60" w:rsidRPr="003F6208" w:rsidRDefault="00CC3F60" w:rsidP="00CC3F60">
      <w:pPr>
        <w:pStyle w:val="IEEEFigureCaptionSingle-Line"/>
        <w:rPr>
          <w:noProof/>
          <w:lang w:val="en-US"/>
        </w:rPr>
      </w:pPr>
      <w:r w:rsidRPr="003F6208">
        <w:rPr>
          <w:noProof/>
          <w:lang w:val="en-US"/>
        </w:rPr>
        <w:object w:dxaOrig="11930" w:dyaOrig="8180">
          <v:shape id="_x0000_i1026" type="#_x0000_t75" style="width:128.7pt;height:88.2pt" o:ole="">
            <v:imagedata r:id="rId10" o:title=""/>
          </v:shape>
          <o:OLEObject Type="Embed" ProgID="Visio.Drawing.11" ShapeID="_x0000_i1026" DrawAspect="Content" ObjectID="_1352021853" r:id="rId11"/>
        </w:object>
      </w:r>
    </w:p>
    <w:p w:rsidR="00CC3F60" w:rsidRPr="003F6208" w:rsidRDefault="00CC3F60" w:rsidP="00CC3F60">
      <w:pPr>
        <w:pStyle w:val="IEEEFigureCaptionSingle-Line"/>
        <w:rPr>
          <w:noProof/>
          <w:lang w:val="en-US"/>
        </w:rPr>
      </w:pPr>
      <w:r w:rsidRPr="003F6208">
        <w:rPr>
          <w:noProof/>
          <w:lang w:val="en-US"/>
        </w:rPr>
        <w:lastRenderedPageBreak/>
        <w:t xml:space="preserve">Figure </w:t>
      </w:r>
      <w:r w:rsidR="00BB7FAC" w:rsidRPr="003F6208">
        <w:rPr>
          <w:noProof/>
          <w:lang w:val="en-US"/>
        </w:rPr>
        <w:fldChar w:fldCharType="begin"/>
      </w:r>
      <w:r w:rsidRPr="003F6208">
        <w:rPr>
          <w:noProof/>
          <w:lang w:val="en-US"/>
        </w:rPr>
        <w:instrText xml:space="preserve"> SEQ Figure \* ARABIC </w:instrText>
      </w:r>
      <w:r w:rsidR="00BB7FAC" w:rsidRPr="003F6208">
        <w:rPr>
          <w:noProof/>
          <w:lang w:val="en-US"/>
        </w:rPr>
        <w:fldChar w:fldCharType="separate"/>
      </w:r>
      <w:r w:rsidRPr="003F6208">
        <w:rPr>
          <w:noProof/>
          <w:lang w:val="en-US"/>
        </w:rPr>
        <w:t>2</w:t>
      </w:r>
      <w:r w:rsidR="00BB7FAC" w:rsidRPr="003F6208">
        <w:rPr>
          <w:noProof/>
          <w:lang w:val="en-US"/>
        </w:rPr>
        <w:fldChar w:fldCharType="end"/>
      </w:r>
      <w:r w:rsidRPr="003F6208">
        <w:rPr>
          <w:rFonts w:hint="eastAsia"/>
          <w:noProof/>
          <w:lang w:val="en-US"/>
        </w:rPr>
        <w:t xml:space="preserve"> Plate Structure and Sensor Nodes (a) Plate Structure and Location of Deployed Sensor Nodes (b) Topology of Sensor Nodes</w:t>
      </w:r>
    </w:p>
    <w:p w:rsidR="00CC3F60" w:rsidRPr="003F6208" w:rsidRDefault="00CC3F60" w:rsidP="00CC3F60">
      <w:pPr>
        <w:pStyle w:val="IEEEFigureCaptionSingle-Line"/>
        <w:rPr>
          <w:noProof/>
          <w:lang w:val="en-US"/>
        </w:rPr>
      </w:pPr>
      <w:r w:rsidRPr="003F6208">
        <w:rPr>
          <w:noProof/>
          <w:lang w:val="en-US"/>
        </w:rPr>
        <w:object w:dxaOrig="15656" w:dyaOrig="6383">
          <v:shape id="_x0000_i1027" type="#_x0000_t75" style="width:185.4pt;height:75.6pt" o:ole="">
            <v:imagedata r:id="rId12" o:title=""/>
          </v:shape>
          <o:OLEObject Type="Embed" ProgID="Visio.Drawing.11" ShapeID="_x0000_i1027" DrawAspect="Content" ObjectID="_1352021854" r:id="rId13"/>
        </w:object>
      </w:r>
    </w:p>
    <w:p w:rsidR="00CC3F60" w:rsidRPr="003F6208" w:rsidRDefault="00CC3F60" w:rsidP="00CC3F60">
      <w:pPr>
        <w:pStyle w:val="IEEEFigureCaptionSingle-Line"/>
        <w:rPr>
          <w:noProof/>
          <w:lang w:val="en-US"/>
        </w:rPr>
      </w:pPr>
      <w:r w:rsidRPr="003F6208">
        <w:rPr>
          <w:noProof/>
          <w:lang w:val="en-US"/>
        </w:rPr>
        <w:t xml:space="preserve">Figure </w:t>
      </w:r>
      <w:r w:rsidR="00BB7FAC" w:rsidRPr="003F6208">
        <w:rPr>
          <w:noProof/>
          <w:lang w:val="en-US"/>
        </w:rPr>
        <w:fldChar w:fldCharType="begin"/>
      </w:r>
      <w:r w:rsidRPr="003F6208">
        <w:rPr>
          <w:noProof/>
          <w:lang w:val="en-US"/>
        </w:rPr>
        <w:instrText xml:space="preserve"> SEQ Figure \* ARABIC </w:instrText>
      </w:r>
      <w:r w:rsidR="00BB7FAC" w:rsidRPr="003F6208">
        <w:rPr>
          <w:noProof/>
          <w:lang w:val="en-US"/>
        </w:rPr>
        <w:fldChar w:fldCharType="separate"/>
      </w:r>
      <w:r w:rsidRPr="003F6208">
        <w:rPr>
          <w:noProof/>
          <w:lang w:val="en-US"/>
        </w:rPr>
        <w:t>3</w:t>
      </w:r>
      <w:r w:rsidR="00BB7FAC" w:rsidRPr="003F6208">
        <w:rPr>
          <w:noProof/>
          <w:lang w:val="en-US"/>
        </w:rPr>
        <w:fldChar w:fldCharType="end"/>
      </w:r>
      <w:r w:rsidRPr="003F6208">
        <w:rPr>
          <w:rFonts w:hint="eastAsia"/>
          <w:noProof/>
          <w:lang w:val="en-US"/>
        </w:rPr>
        <w:t xml:space="preserve"> </w:t>
      </w:r>
      <w:r w:rsidRPr="003F6208">
        <w:rPr>
          <w:noProof/>
          <w:lang w:val="en-US"/>
        </w:rPr>
        <w:t>Theoretical</w:t>
      </w:r>
      <w:r w:rsidRPr="003F6208">
        <w:rPr>
          <w:rFonts w:hint="eastAsia"/>
          <w:noProof/>
          <w:lang w:val="en-US"/>
        </w:rPr>
        <w:t xml:space="preserve"> Mode Shapes of the First Three Modes (a) Mode 1 (b) Mode 2 (c) Mode 3</w:t>
      </w:r>
    </w:p>
    <w:p w:rsidR="00CC3F60" w:rsidRPr="004E479B" w:rsidRDefault="00CC3F60" w:rsidP="00CC3F60">
      <w:pPr>
        <w:pStyle w:val="IEEEParagraph"/>
      </w:pPr>
      <w:r w:rsidRPr="004E479B">
        <w:t xml:space="preserve">The </w:t>
      </w:r>
      <w:r w:rsidRPr="004E479B">
        <w:rPr>
          <w:rFonts w:hint="eastAsia"/>
        </w:rPr>
        <w:t xml:space="preserve">heuristic method starts by finding out the node with the minimum </w:t>
      </w:r>
      <w:r w:rsidRPr="004E479B">
        <w:t>degree</w:t>
      </w:r>
      <w:r w:rsidRPr="004E479B">
        <w:rPr>
          <w:rFonts w:hint="eastAsia"/>
        </w:rPr>
        <w:t xml:space="preserve">. From Fig. 4(a), it can be seen that four nodes, namely A,D,M and P have the same minimum degree 3. Among these four nodes, D is the most </w:t>
      </w:r>
      <w:r w:rsidRPr="004E479B">
        <w:t>important</w:t>
      </w:r>
      <w:r w:rsidRPr="004E479B">
        <w:rPr>
          <w:rFonts w:hint="eastAsia"/>
        </w:rPr>
        <w:t xml:space="preserve"> one according to the EFI criterion and therefore the subset construction starts from D (Node D is marked with black in Fig.4(a)). Node D has three direct neighbors, namely, C,G and H. From these three sensor nodes, node G, when combined with D, has the minimum condition number than others. Therefore, G is chosen (G is marked in black Fig. 4(b)). Now the current subset V1 contains two sensor nodes, D and G. By calculating the condition number of V1, more sensor nodes need to be added. The neighbors of V1, which are B,C,F,H,J,K,L, </w:t>
      </w:r>
      <w:r w:rsidRPr="004E479B">
        <w:t>become</w:t>
      </w:r>
      <w:r w:rsidRPr="004E479B">
        <w:rPr>
          <w:rFonts w:hint="eastAsia"/>
        </w:rPr>
        <w:t xml:space="preserve"> candidates to be included into V1 in the next step. From these candidates, node B is chosen in the similar way as was done when choosing G(See Fig. 4(c)). This process continues until the condition number of V1 is smaller than the threshold 2. Fig. 4(e) illustrates the first </w:t>
      </w:r>
      <w:r w:rsidRPr="004E479B">
        <w:t>constructed</w:t>
      </w:r>
      <w:r w:rsidRPr="004E479B">
        <w:rPr>
          <w:rFonts w:hint="eastAsia"/>
        </w:rPr>
        <w:t xml:space="preserve"> subset V1={B,D,G,J}. Nodes in V1 are then removed from the </w:t>
      </w:r>
      <w:r w:rsidRPr="004E479B">
        <w:t>available</w:t>
      </w:r>
      <w:r w:rsidRPr="004E479B">
        <w:rPr>
          <w:rFonts w:hint="eastAsia"/>
        </w:rPr>
        <w:t xml:space="preserve"> sensor pool S.</w:t>
      </w:r>
    </w:p>
    <w:p w:rsidR="00CC3F60" w:rsidRPr="004E479B" w:rsidRDefault="00CC3F60" w:rsidP="00CC3F60">
      <w:pPr>
        <w:pStyle w:val="IEEEParagraph"/>
      </w:pPr>
      <w:r w:rsidRPr="004E479B">
        <w:rPr>
          <w:rFonts w:hint="eastAsia"/>
        </w:rPr>
        <w:t xml:space="preserve">The construction of the second subset V2 can be seen from Fig. 5. Among the three sensor nodes with the same minimum number of degree (A,C and M, all with 2 degrees) , A is chosen using EFI. In a greedy manner, sensor nodes were added one at a time into V2. The </w:t>
      </w:r>
      <w:r w:rsidRPr="004E479B">
        <w:t>construction</w:t>
      </w:r>
      <w:r w:rsidRPr="004E479B">
        <w:rPr>
          <w:rFonts w:hint="eastAsia"/>
        </w:rPr>
        <w:t xml:space="preserve"> of V2 stops since the </w:t>
      </w:r>
      <w:r w:rsidRPr="004E479B">
        <w:t>condition</w:t>
      </w:r>
      <w:r w:rsidRPr="004E479B">
        <w:rPr>
          <w:rFonts w:hint="eastAsia"/>
        </w:rPr>
        <w:t xml:space="preserve"> number of V2={A,C,F,D} is smaller than the threshold. </w:t>
      </w:r>
    </w:p>
    <w:p w:rsidR="00CC3F60" w:rsidRPr="004E479B" w:rsidRDefault="00CC3F60" w:rsidP="00CC3F60">
      <w:pPr>
        <w:pStyle w:val="IEEEParagraph"/>
      </w:pPr>
      <w:r w:rsidRPr="004E479B">
        <w:rPr>
          <w:rFonts w:hint="eastAsia"/>
        </w:rPr>
        <w:t xml:space="preserve">Likewise, the construction of the </w:t>
      </w:r>
      <w:r w:rsidRPr="004E479B">
        <w:t>third</w:t>
      </w:r>
      <w:r w:rsidRPr="004E479B">
        <w:rPr>
          <w:rFonts w:hint="eastAsia"/>
        </w:rPr>
        <w:t xml:space="preserve"> subset, V3 is illustrated in Fig. 6.  It turns out V3={H,I,L,N,O}. Fig. 7 summarizes the three subsets obtained using the heuristic method. The corresponding condition numbers are also illustrated. </w:t>
      </w:r>
    </w:p>
    <w:p w:rsidR="00CC3F60" w:rsidRPr="004E479B" w:rsidRDefault="00CC3F60" w:rsidP="00CC3F60">
      <w:pPr>
        <w:pStyle w:val="IEEEParagraph"/>
      </w:pPr>
      <w:r w:rsidRPr="004E479B">
        <w:rPr>
          <w:rFonts w:hint="eastAsia"/>
        </w:rPr>
        <w:t xml:space="preserve">It should be noted that, there are three nodes, E,M and P, remain after V3 is constructed. This can be seen by comparing Fig.6(e) and Fig. 6(f). </w:t>
      </w:r>
      <w:r w:rsidRPr="004E479B">
        <w:t>No</w:t>
      </w:r>
      <w:r w:rsidRPr="004E479B">
        <w:rPr>
          <w:rFonts w:hint="eastAsia"/>
        </w:rPr>
        <w:t xml:space="preserve"> further subset can be constructed because E,M,P are not connected. These remaining nodes need to be put back to </w:t>
      </w:r>
      <w:r w:rsidRPr="004E479B">
        <w:t>corresponding</w:t>
      </w:r>
      <w:r w:rsidRPr="004E479B">
        <w:rPr>
          <w:rFonts w:hint="eastAsia"/>
        </w:rPr>
        <w:t xml:space="preserve"> subsets. From Fig. 7 (d), V3 has the largest </w:t>
      </w:r>
      <w:r w:rsidRPr="004E479B">
        <w:t>condition</w:t>
      </w:r>
      <w:r w:rsidRPr="004E479B">
        <w:rPr>
          <w:rFonts w:hint="eastAsia"/>
        </w:rPr>
        <w:t xml:space="preserve"> number and therefore has the priority to first select the remaining sensor nodes. E is chosen from the remaining sensor nodes and is added into V3 using EFI method. After adding E to V3 , V1 , V2 and V3 are re-evaluated and it turns out that V1 becomes the one with the largest condition number. From the remaining candidates M and P, M is added into V1 using EFI method. Three subsets V1 , </w:t>
      </w:r>
      <w:r w:rsidRPr="004E479B">
        <w:rPr>
          <w:rFonts w:hint="eastAsia"/>
        </w:rPr>
        <w:lastRenderedPageBreak/>
        <w:t xml:space="preserve">V2 and V3 are re-evaluated gain and the last </w:t>
      </w:r>
      <w:r w:rsidRPr="004E479B">
        <w:t>remaining</w:t>
      </w:r>
      <w:r w:rsidRPr="004E479B">
        <w:rPr>
          <w:rFonts w:hint="eastAsia"/>
        </w:rPr>
        <w:t xml:space="preserve"> node P is added to V2. Fig. 8 shows the final three subsets V1 , V2 and V3 and the corresponding conditions numbers. Compared with Fig. 7, the condition number of all the sensor nodes further decreased. </w:t>
      </w:r>
    </w:p>
    <w:p w:rsidR="00CC3F60" w:rsidRPr="003F6208" w:rsidRDefault="00CC3F60" w:rsidP="00CC3F60">
      <w:pPr>
        <w:pStyle w:val="IEEEFigureCaptionSingle-Line"/>
        <w:rPr>
          <w:noProof/>
          <w:lang w:val="en-US"/>
        </w:rPr>
      </w:pPr>
      <w:r w:rsidRPr="003F6208">
        <w:rPr>
          <w:noProof/>
          <w:lang w:val="en-US"/>
        </w:rPr>
        <w:object w:dxaOrig="11564" w:dyaOrig="16422">
          <v:shape id="_x0000_i1028" type="#_x0000_t75" style="width:108.9pt;height:155.7pt" o:ole="">
            <v:imagedata r:id="rId14" o:title=""/>
          </v:shape>
          <o:OLEObject Type="Embed" ProgID="Visio.Drawing.11" ShapeID="_x0000_i1028" DrawAspect="Content" ObjectID="_1352021855" r:id="rId15"/>
        </w:object>
      </w:r>
    </w:p>
    <w:p w:rsidR="00CC3F60" w:rsidRPr="003F6208" w:rsidRDefault="00CC3F60" w:rsidP="00CC3F60">
      <w:pPr>
        <w:pStyle w:val="IEEEFigureCaptionSingle-Line"/>
        <w:rPr>
          <w:noProof/>
          <w:lang w:val="en-US"/>
        </w:rPr>
      </w:pPr>
      <w:r w:rsidRPr="003F6208">
        <w:rPr>
          <w:noProof/>
          <w:lang w:val="en-US"/>
        </w:rPr>
        <w:t xml:space="preserve">Figure </w:t>
      </w:r>
      <w:r w:rsidR="00BB7FAC" w:rsidRPr="003F6208">
        <w:rPr>
          <w:noProof/>
          <w:lang w:val="en-US"/>
        </w:rPr>
        <w:fldChar w:fldCharType="begin"/>
      </w:r>
      <w:r w:rsidRPr="003F6208">
        <w:rPr>
          <w:noProof/>
          <w:lang w:val="en-US"/>
        </w:rPr>
        <w:instrText xml:space="preserve"> SEQ Figure \* ARABIC </w:instrText>
      </w:r>
      <w:r w:rsidR="00BB7FAC" w:rsidRPr="003F6208">
        <w:rPr>
          <w:noProof/>
          <w:lang w:val="en-US"/>
        </w:rPr>
        <w:fldChar w:fldCharType="separate"/>
      </w:r>
      <w:r w:rsidRPr="003F6208">
        <w:rPr>
          <w:noProof/>
          <w:lang w:val="en-US"/>
        </w:rPr>
        <w:t>4</w:t>
      </w:r>
      <w:r w:rsidR="00BB7FAC" w:rsidRPr="003F6208">
        <w:rPr>
          <w:noProof/>
          <w:lang w:val="en-US"/>
        </w:rPr>
        <w:fldChar w:fldCharType="end"/>
      </w:r>
      <w:r w:rsidRPr="003F6208">
        <w:rPr>
          <w:rFonts w:hint="eastAsia"/>
          <w:noProof/>
          <w:lang w:val="en-US"/>
        </w:rPr>
        <w:t xml:space="preserve">: The Process of </w:t>
      </w:r>
      <w:r w:rsidRPr="003F6208">
        <w:rPr>
          <w:noProof/>
          <w:lang w:val="en-US"/>
        </w:rPr>
        <w:t>Constructing</w:t>
      </w:r>
      <w:r w:rsidRPr="003F6208">
        <w:rPr>
          <w:rFonts w:hint="eastAsia"/>
          <w:noProof/>
          <w:lang w:val="en-US"/>
        </w:rPr>
        <w:t xml:space="preserve"> the First Subset V</w:t>
      </w:r>
      <w:r w:rsidRPr="003F6208">
        <w:rPr>
          <w:noProof/>
          <w:lang w:val="en-US"/>
        </w:rPr>
        <w:t>1</w:t>
      </w:r>
      <w:r w:rsidRPr="003F6208">
        <w:rPr>
          <w:rFonts w:hint="eastAsia"/>
          <w:noProof/>
          <w:lang w:val="en-US"/>
        </w:rPr>
        <w:t xml:space="preserve"> (a) Stage 1 (b) Stage 2 (c) Stage 3 (d) Stage 4 (e) Nodes contained in V</w:t>
      </w:r>
      <w:r w:rsidRPr="003F6208">
        <w:rPr>
          <w:noProof/>
          <w:lang w:val="en-US"/>
        </w:rPr>
        <w:t>1</w:t>
      </w:r>
    </w:p>
    <w:p w:rsidR="00CC3F60" w:rsidRPr="003F6208" w:rsidRDefault="00CC3F60" w:rsidP="00CC3F60">
      <w:pPr>
        <w:pStyle w:val="IEEEFigureCaptionSingle-Line"/>
        <w:rPr>
          <w:noProof/>
          <w:lang w:val="en-US"/>
        </w:rPr>
      </w:pPr>
      <w:r w:rsidRPr="003F6208">
        <w:rPr>
          <w:noProof/>
          <w:lang w:val="en-US"/>
        </w:rPr>
        <w:object w:dxaOrig="11422" w:dyaOrig="16762">
          <v:shape id="_x0000_i1029" type="#_x0000_t75" style="width:111.6pt;height:162.9pt" o:ole="">
            <v:imagedata r:id="rId16" o:title=""/>
          </v:shape>
          <o:OLEObject Type="Embed" ProgID="Visio.Drawing.11" ShapeID="_x0000_i1029" DrawAspect="Content" ObjectID="_1352021856" r:id="rId17"/>
        </w:object>
      </w:r>
    </w:p>
    <w:p w:rsidR="00CC3F60" w:rsidRPr="003F6208" w:rsidRDefault="00CC3F60" w:rsidP="00CC3F60">
      <w:pPr>
        <w:pStyle w:val="IEEEFigureCaptionSingle-Line"/>
        <w:rPr>
          <w:noProof/>
          <w:lang w:val="en-US"/>
        </w:rPr>
      </w:pPr>
      <w:r w:rsidRPr="003F6208">
        <w:rPr>
          <w:noProof/>
          <w:lang w:val="en-US"/>
        </w:rPr>
        <w:t xml:space="preserve">Figure </w:t>
      </w:r>
      <w:r w:rsidR="00BB7FAC" w:rsidRPr="003F6208">
        <w:rPr>
          <w:noProof/>
          <w:lang w:val="en-US"/>
        </w:rPr>
        <w:fldChar w:fldCharType="begin"/>
      </w:r>
      <w:r w:rsidRPr="003F6208">
        <w:rPr>
          <w:noProof/>
          <w:lang w:val="en-US"/>
        </w:rPr>
        <w:instrText xml:space="preserve"> SEQ Figure \* ARABIC </w:instrText>
      </w:r>
      <w:r w:rsidR="00BB7FAC" w:rsidRPr="003F6208">
        <w:rPr>
          <w:noProof/>
          <w:lang w:val="en-US"/>
        </w:rPr>
        <w:fldChar w:fldCharType="separate"/>
      </w:r>
      <w:r w:rsidRPr="003F6208">
        <w:rPr>
          <w:noProof/>
          <w:lang w:val="en-US"/>
        </w:rPr>
        <w:t>5</w:t>
      </w:r>
      <w:r w:rsidR="00BB7FAC" w:rsidRPr="003F6208">
        <w:rPr>
          <w:noProof/>
          <w:lang w:val="en-US"/>
        </w:rPr>
        <w:fldChar w:fldCharType="end"/>
      </w:r>
      <w:r w:rsidRPr="003F6208">
        <w:rPr>
          <w:noProof/>
          <w:lang w:val="en-US"/>
        </w:rPr>
        <w:t xml:space="preserve"> </w:t>
      </w:r>
      <w:r w:rsidRPr="003F6208">
        <w:rPr>
          <w:rFonts w:hint="eastAsia"/>
          <w:noProof/>
          <w:lang w:val="en-US"/>
        </w:rPr>
        <w:t xml:space="preserve">The Process of </w:t>
      </w:r>
      <w:r w:rsidRPr="003F6208">
        <w:rPr>
          <w:noProof/>
          <w:lang w:val="en-US"/>
        </w:rPr>
        <w:t>Constructing</w:t>
      </w:r>
      <w:r w:rsidRPr="003F6208">
        <w:rPr>
          <w:rFonts w:hint="eastAsia"/>
          <w:noProof/>
          <w:lang w:val="en-US"/>
        </w:rPr>
        <w:t xml:space="preserve"> the Second Subset V2 (a) Stage 1 (b) Stage 2 (c) Stage 3 (d) Stage 4 (e) Nodes contained in V2</w:t>
      </w:r>
    </w:p>
    <w:p w:rsidR="00CC3F60" w:rsidRDefault="00CC3F60" w:rsidP="00CC3F60">
      <w:pPr>
        <w:pStyle w:val="IEEEParagraph"/>
      </w:pPr>
    </w:p>
    <w:p w:rsidR="00CC3F60" w:rsidRPr="003F6208" w:rsidRDefault="00CC3F60" w:rsidP="00CC3F60">
      <w:pPr>
        <w:pStyle w:val="IEEEFigureCaptionSingle-Line"/>
        <w:rPr>
          <w:noProof/>
          <w:lang w:val="en-US"/>
        </w:rPr>
      </w:pPr>
      <w:r w:rsidRPr="003F6208">
        <w:rPr>
          <w:noProof/>
          <w:lang w:val="en-US"/>
        </w:rPr>
        <w:object w:dxaOrig="11929" w:dyaOrig="13387">
          <v:shape id="_x0000_i1030" type="#_x0000_t75" style="width:125.1pt;height:141.3pt" o:ole="">
            <v:imagedata r:id="rId18" o:title=""/>
          </v:shape>
          <o:OLEObject Type="Embed" ProgID="Visio.Drawing.11" ShapeID="_x0000_i1030" DrawAspect="Content" ObjectID="_1352021857" r:id="rId19"/>
        </w:object>
      </w:r>
    </w:p>
    <w:p w:rsidR="00CC3F60" w:rsidRPr="003F6208" w:rsidRDefault="00CC3F60" w:rsidP="00CC3F60">
      <w:pPr>
        <w:pStyle w:val="IEEEFigureCaptionSingle-Line"/>
        <w:rPr>
          <w:noProof/>
          <w:lang w:val="en-US"/>
        </w:rPr>
      </w:pPr>
      <w:r w:rsidRPr="003F6208">
        <w:rPr>
          <w:noProof/>
          <w:lang w:val="en-US"/>
        </w:rPr>
        <w:t xml:space="preserve">Figure </w:t>
      </w:r>
      <w:r w:rsidR="00BB7FAC" w:rsidRPr="003F6208">
        <w:rPr>
          <w:noProof/>
          <w:lang w:val="en-US"/>
        </w:rPr>
        <w:fldChar w:fldCharType="begin"/>
      </w:r>
      <w:r w:rsidRPr="003F6208">
        <w:rPr>
          <w:noProof/>
          <w:lang w:val="en-US"/>
        </w:rPr>
        <w:instrText xml:space="preserve"> SEQ Figure \* ARABIC </w:instrText>
      </w:r>
      <w:r w:rsidR="00BB7FAC" w:rsidRPr="003F6208">
        <w:rPr>
          <w:noProof/>
          <w:lang w:val="en-US"/>
        </w:rPr>
        <w:fldChar w:fldCharType="separate"/>
      </w:r>
      <w:r w:rsidRPr="003F6208">
        <w:rPr>
          <w:noProof/>
          <w:lang w:val="en-US"/>
        </w:rPr>
        <w:t>6</w:t>
      </w:r>
      <w:r w:rsidR="00BB7FAC" w:rsidRPr="003F6208">
        <w:rPr>
          <w:noProof/>
          <w:lang w:val="en-US"/>
        </w:rPr>
        <w:fldChar w:fldCharType="end"/>
      </w:r>
      <w:r w:rsidRPr="003F6208">
        <w:rPr>
          <w:noProof/>
          <w:lang w:val="en-US"/>
        </w:rPr>
        <w:t xml:space="preserve"> </w:t>
      </w:r>
      <w:r w:rsidRPr="003F6208">
        <w:rPr>
          <w:rFonts w:hint="eastAsia"/>
          <w:noProof/>
          <w:lang w:val="en-US"/>
        </w:rPr>
        <w:t xml:space="preserve">The Process of </w:t>
      </w:r>
      <w:r w:rsidRPr="003F6208">
        <w:rPr>
          <w:noProof/>
          <w:lang w:val="en-US"/>
        </w:rPr>
        <w:t>Constructing</w:t>
      </w:r>
      <w:r w:rsidRPr="003F6208">
        <w:rPr>
          <w:rFonts w:hint="eastAsia"/>
          <w:noProof/>
          <w:lang w:val="en-US"/>
        </w:rPr>
        <w:t xml:space="preserve"> the Third Subset V3 (a) Stage 1 (b) Stage 2 (c) Stage 3 (d) Stage 4 (e) Stage 5 (f) Nodes contained in V3</w:t>
      </w:r>
    </w:p>
    <w:p w:rsidR="00CC3F60" w:rsidRPr="003F6208" w:rsidRDefault="00CC3F60" w:rsidP="00CC3F60">
      <w:pPr>
        <w:pStyle w:val="IEEEFigureCaptionSingle-Line"/>
        <w:rPr>
          <w:noProof/>
          <w:lang w:val="en-US"/>
        </w:rPr>
      </w:pPr>
      <w:r w:rsidRPr="003F6208">
        <w:rPr>
          <w:noProof/>
          <w:lang w:val="en-US"/>
        </w:rPr>
        <w:object w:dxaOrig="18358" w:dyaOrig="15312">
          <v:shape id="_x0000_i1031" type="#_x0000_t75" style="width:171.9pt;height:143.1pt" o:ole="">
            <v:imagedata r:id="rId20" o:title=""/>
          </v:shape>
          <o:OLEObject Type="Embed" ProgID="Visio.Drawing.11" ShapeID="_x0000_i1031" DrawAspect="Content" ObjectID="_1352021858" r:id="rId21"/>
        </w:object>
      </w:r>
    </w:p>
    <w:p w:rsidR="00CC3F60" w:rsidRPr="003F6208" w:rsidRDefault="00CC3F60" w:rsidP="00CC3F60">
      <w:pPr>
        <w:pStyle w:val="IEEEFigureCaptionSingle-Line"/>
        <w:rPr>
          <w:noProof/>
          <w:lang w:val="en-US"/>
        </w:rPr>
      </w:pPr>
      <w:r w:rsidRPr="003F6208">
        <w:rPr>
          <w:noProof/>
          <w:lang w:val="en-US"/>
        </w:rPr>
        <w:t xml:space="preserve">Figure </w:t>
      </w:r>
      <w:r w:rsidR="00BB7FAC" w:rsidRPr="003F6208">
        <w:rPr>
          <w:noProof/>
          <w:lang w:val="en-US"/>
        </w:rPr>
        <w:fldChar w:fldCharType="begin"/>
      </w:r>
      <w:r w:rsidRPr="003F6208">
        <w:rPr>
          <w:noProof/>
          <w:lang w:val="en-US"/>
        </w:rPr>
        <w:instrText xml:space="preserve"> SEQ Figure \* ARABIC </w:instrText>
      </w:r>
      <w:r w:rsidR="00BB7FAC" w:rsidRPr="003F6208">
        <w:rPr>
          <w:noProof/>
          <w:lang w:val="en-US"/>
        </w:rPr>
        <w:fldChar w:fldCharType="separate"/>
      </w:r>
      <w:r w:rsidRPr="003F6208">
        <w:rPr>
          <w:noProof/>
          <w:lang w:val="en-US"/>
        </w:rPr>
        <w:t>7</w:t>
      </w:r>
      <w:r w:rsidR="00BB7FAC" w:rsidRPr="003F6208">
        <w:rPr>
          <w:noProof/>
          <w:lang w:val="en-US"/>
        </w:rPr>
        <w:fldChar w:fldCharType="end"/>
      </w:r>
      <w:r w:rsidRPr="003F6208">
        <w:rPr>
          <w:rFonts w:hint="eastAsia"/>
          <w:noProof/>
          <w:lang w:val="en-US"/>
        </w:rPr>
        <w:t xml:space="preserve"> Summary of the Three Subsets Constructed using the Heuristic Method (a) Subset V</w:t>
      </w:r>
      <w:r w:rsidRPr="003F6208">
        <w:rPr>
          <w:noProof/>
          <w:lang w:val="en-US"/>
        </w:rPr>
        <w:t>1</w:t>
      </w:r>
      <w:r w:rsidRPr="003F6208">
        <w:rPr>
          <w:rFonts w:hint="eastAsia"/>
          <w:noProof/>
          <w:lang w:val="en-US"/>
        </w:rPr>
        <w:t xml:space="preserve"> (b) Subset V2 (c) Subset V3 (d) The Corresponding Condition Numbers of the Three Subsets</w:t>
      </w:r>
    </w:p>
    <w:p w:rsidR="00CC3F60" w:rsidRPr="003C7FF9" w:rsidRDefault="00CC3F60" w:rsidP="00CC3F60">
      <w:pPr>
        <w:pStyle w:val="IEEEFigureCaptionSingle-Line"/>
        <w:rPr>
          <w:noProof/>
          <w:lang w:val="en-US"/>
        </w:rPr>
      </w:pPr>
      <w:r w:rsidRPr="003C7FF9">
        <w:rPr>
          <w:noProof/>
          <w:lang w:val="en-US"/>
        </w:rPr>
        <w:object w:dxaOrig="18025" w:dyaOrig="15346">
          <v:shape id="_x0000_i1032" type="#_x0000_t75" style="width:174.6pt;height:148.5pt" o:ole="">
            <v:imagedata r:id="rId22" o:title=""/>
          </v:shape>
          <o:OLEObject Type="Embed" ProgID="Visio.Drawing.11" ShapeID="_x0000_i1032" DrawAspect="Content" ObjectID="_1352021859" r:id="rId23"/>
        </w:object>
      </w:r>
    </w:p>
    <w:p w:rsidR="00CC3F60" w:rsidRPr="003C7FF9" w:rsidRDefault="00CC3F60" w:rsidP="00CC3F60">
      <w:pPr>
        <w:pStyle w:val="IEEEFigureCaptionSingle-Line"/>
        <w:rPr>
          <w:noProof/>
          <w:lang w:val="en-US"/>
        </w:rPr>
      </w:pPr>
      <w:r w:rsidRPr="003C7FF9">
        <w:rPr>
          <w:noProof/>
          <w:lang w:val="en-US"/>
        </w:rPr>
        <w:t xml:space="preserve">Figure </w:t>
      </w:r>
      <w:r w:rsidR="00BB7FAC" w:rsidRPr="003C7FF9">
        <w:rPr>
          <w:noProof/>
          <w:lang w:val="en-US"/>
        </w:rPr>
        <w:fldChar w:fldCharType="begin"/>
      </w:r>
      <w:r w:rsidRPr="003C7FF9">
        <w:rPr>
          <w:noProof/>
          <w:lang w:val="en-US"/>
        </w:rPr>
        <w:instrText xml:space="preserve"> SEQ Figure \* ARABIC </w:instrText>
      </w:r>
      <w:r w:rsidR="00BB7FAC" w:rsidRPr="003C7FF9">
        <w:rPr>
          <w:noProof/>
          <w:lang w:val="en-US"/>
        </w:rPr>
        <w:fldChar w:fldCharType="separate"/>
      </w:r>
      <w:r w:rsidRPr="003C7FF9">
        <w:rPr>
          <w:noProof/>
          <w:lang w:val="en-US"/>
        </w:rPr>
        <w:t>8</w:t>
      </w:r>
      <w:r w:rsidR="00BB7FAC" w:rsidRPr="003C7FF9">
        <w:rPr>
          <w:noProof/>
          <w:lang w:val="en-US"/>
        </w:rPr>
        <w:fldChar w:fldCharType="end"/>
      </w:r>
      <w:r w:rsidRPr="003C7FF9">
        <w:rPr>
          <w:noProof/>
          <w:lang w:val="en-US"/>
        </w:rPr>
        <w:t xml:space="preserve"> </w:t>
      </w:r>
      <w:r w:rsidRPr="003C7FF9">
        <w:rPr>
          <w:rFonts w:hint="eastAsia"/>
          <w:noProof/>
          <w:lang w:val="en-US"/>
        </w:rPr>
        <w:t>Summary of the Three Subsets Constructed using the Heuristic Method after using the Remaining Nodes (a) Subset V1 (b) Subset V2 (c) Subset V3 (d) The Corresponding Condition Numbers of the Three Subsets</w:t>
      </w:r>
    </w:p>
    <w:p w:rsidR="000C1F8A" w:rsidRDefault="000C1F8A" w:rsidP="00B8376F">
      <w:pPr>
        <w:pStyle w:val="IEEEHeading2"/>
        <w:numPr>
          <w:ilvl w:val="0"/>
          <w:numId w:val="6"/>
        </w:numPr>
      </w:pPr>
      <w:r>
        <w:t>A Distributed Method for Energy Efficient Scheduling in WSN-based SHM</w:t>
      </w:r>
    </w:p>
    <w:p w:rsidR="007E16BA" w:rsidRDefault="00EE1249" w:rsidP="007E16BA">
      <w:pPr>
        <w:pStyle w:val="IEEEParagraph"/>
      </w:pPr>
      <w:r>
        <w:t>Based on our centralized method,</w:t>
      </w:r>
      <w:r w:rsidR="00B93A7B">
        <w:t xml:space="preserve"> we introduce a distributed algorithm for the problem where the nodes use only local information to construct the </w:t>
      </w:r>
      <w:r w:rsidR="00B93A7B" w:rsidRPr="004E479B">
        <w:rPr>
          <w:rFonts w:hint="eastAsia"/>
        </w:rPr>
        <w:t>subset</w:t>
      </w:r>
      <w:r w:rsidR="00B93A7B">
        <w:t>s</w:t>
      </w:r>
      <w:r w:rsidR="00B93A7B" w:rsidRPr="004E479B">
        <w:rPr>
          <w:rFonts w:hint="eastAsia"/>
        </w:rPr>
        <w:t xml:space="preserve"> V</w:t>
      </w:r>
      <w:r w:rsidR="00B93A7B" w:rsidRPr="004E479B">
        <w:t>i</w:t>
      </w:r>
      <w:r w:rsidR="00B93A7B">
        <w:t>.</w:t>
      </w:r>
    </w:p>
    <w:p w:rsidR="00B93A7B" w:rsidRDefault="00DA6BEA" w:rsidP="007E16BA">
      <w:pPr>
        <w:pStyle w:val="IEEEParagraph"/>
      </w:pPr>
      <w:r>
        <w:t xml:space="preserve">The nodes will first send hello messages to establish the neighbourhood information. The execution </w:t>
      </w:r>
      <w:r w:rsidR="00B93A7B">
        <w:t>start</w:t>
      </w:r>
      <w:r>
        <w:t>s</w:t>
      </w:r>
      <w:r w:rsidR="00B93A7B">
        <w:t xml:space="preserve"> from a seed node which is the sink. Then, based on the nodes</w:t>
      </w:r>
      <w:r w:rsidR="00EE1249">
        <w:t>’</w:t>
      </w:r>
      <w:r w:rsidR="00B93A7B">
        <w:t xml:space="preserve"> neighbourhood information, </w:t>
      </w:r>
      <w:r w:rsidR="00EE1249">
        <w:t xml:space="preserve">nodes that have the smallest number of neighbours will </w:t>
      </w:r>
      <w:r>
        <w:t xml:space="preserve">have a higher priority to be </w:t>
      </w:r>
      <w:r w:rsidR="00EE1249">
        <w:t>added to the subsets.</w:t>
      </w:r>
      <w:r>
        <w:t xml:space="preserve"> The priority is achieved through time slotting. </w:t>
      </w:r>
      <w:r w:rsidRPr="00DA6BEA">
        <w:t xml:space="preserve">Each node has only </w:t>
      </w:r>
      <w:r>
        <w:t>two possible</w:t>
      </w:r>
      <w:r w:rsidRPr="00DA6BEA">
        <w:t xml:space="preserve"> roles during</w:t>
      </w:r>
      <w:r>
        <w:t xml:space="preserve"> the execution of the algorithm: unassigned to any Vi</w:t>
      </w:r>
      <w:r w:rsidRPr="00DA6BEA">
        <w:t xml:space="preserve">, </w:t>
      </w:r>
      <w:r>
        <w:t>or assigned to subset Vi. We will illustrate the algorithm based on the two roles.</w:t>
      </w:r>
    </w:p>
    <w:p w:rsidR="00DA6BEA" w:rsidRDefault="00DA6BEA" w:rsidP="007E16BA">
      <w:pPr>
        <w:pStyle w:val="IEEEParagraph"/>
      </w:pPr>
    </w:p>
    <w:tbl>
      <w:tblPr>
        <w:tblStyle w:val="TableGrid"/>
        <w:tblW w:w="0" w:type="auto"/>
        <w:jc w:val="center"/>
        <w:tblInd w:w="1378" w:type="dxa"/>
        <w:tblLook w:val="04A0"/>
      </w:tblPr>
      <w:tblGrid>
        <w:gridCol w:w="3625"/>
      </w:tblGrid>
      <w:tr w:rsidR="00DA6BEA" w:rsidRPr="004E479B" w:rsidTr="009B4BB6">
        <w:trPr>
          <w:jc w:val="center"/>
        </w:trPr>
        <w:tc>
          <w:tcPr>
            <w:tcW w:w="3625" w:type="dxa"/>
          </w:tcPr>
          <w:p w:rsidR="00DA6BEA" w:rsidRDefault="00DA6BEA" w:rsidP="00DA6BEA">
            <w:pPr>
              <w:pStyle w:val="IEEEParagraph"/>
            </w:pPr>
            <w:r w:rsidRPr="004E479B">
              <w:rPr>
                <w:rFonts w:hint="eastAsia"/>
              </w:rPr>
              <w:t xml:space="preserve">Algorithm 1. The </w:t>
            </w:r>
            <w:r>
              <w:t>Distributed</w:t>
            </w:r>
            <w:r w:rsidRPr="004E479B">
              <w:rPr>
                <w:rFonts w:hint="eastAsia"/>
              </w:rPr>
              <w:t xml:space="preserve"> Method</w:t>
            </w:r>
          </w:p>
          <w:p w:rsidR="009B4BB6" w:rsidRPr="004E479B" w:rsidRDefault="009B4BB6" w:rsidP="009B4BB6">
            <w:pPr>
              <w:pStyle w:val="IEEEParagraph"/>
            </w:pPr>
            <w:r>
              <w:rPr>
                <w:rFonts w:hint="eastAsia"/>
              </w:rPr>
              <w:t xml:space="preserve">Input: </w:t>
            </w:r>
            <w:r>
              <w:t>Sensor self node ID</w:t>
            </w:r>
            <w:r>
              <w:rPr>
                <w:rFonts w:hint="eastAsia"/>
              </w:rPr>
              <w:t xml:space="preserve"> </w:t>
            </w:r>
            <w:r>
              <w:t>n</w:t>
            </w:r>
            <w:r>
              <w:rPr>
                <w:rFonts w:hint="eastAsia"/>
              </w:rPr>
              <w:t xml:space="preserve">, </w:t>
            </w:r>
            <w:r w:rsidR="004E5A41">
              <w:t>unassigned neighbour list NA</w:t>
            </w:r>
            <w:r w:rsidR="007F4D1C">
              <w:t xml:space="preserve">, </w:t>
            </w:r>
            <w:r>
              <w:rPr>
                <w:rFonts w:hint="eastAsia"/>
              </w:rPr>
              <w:t xml:space="preserve">threshold </w:t>
            </w:r>
            <m:oMath>
              <m:r>
                <m:rPr>
                  <m:sty m:val="p"/>
                </m:rPr>
                <w:rPr>
                  <w:rFonts w:ascii="Cambria Math" w:hAnsi="Cambria Math"/>
                </w:rPr>
                <m:t>α</m:t>
              </m:r>
            </m:oMath>
          </w:p>
        </w:tc>
      </w:tr>
      <w:tr w:rsidR="00DA6BEA" w:rsidRPr="004E479B" w:rsidTr="009B4BB6">
        <w:trPr>
          <w:jc w:val="center"/>
        </w:trPr>
        <w:tc>
          <w:tcPr>
            <w:tcW w:w="3625" w:type="dxa"/>
          </w:tcPr>
          <w:p w:rsidR="00212EA0" w:rsidRPr="004E479B" w:rsidRDefault="009B4BB6" w:rsidP="009B4BB6">
            <w:pPr>
              <w:pStyle w:val="IEEEParagraph"/>
            </w:pPr>
            <w:r>
              <w:t>Wait till self.timeSlot starts</w:t>
            </w:r>
          </w:p>
        </w:tc>
      </w:tr>
      <w:tr w:rsidR="009B4BB6" w:rsidRPr="004E479B" w:rsidTr="009B4BB6">
        <w:trPr>
          <w:jc w:val="center"/>
        </w:trPr>
        <w:tc>
          <w:tcPr>
            <w:tcW w:w="3625" w:type="dxa"/>
          </w:tcPr>
          <w:p w:rsidR="009B4BB6" w:rsidRDefault="009B4BB6" w:rsidP="009B4BB6">
            <w:pPr>
              <w:pStyle w:val="IEEEParagraph"/>
            </w:pPr>
            <w:r>
              <w:t>If self is unassigned and, then</w:t>
            </w:r>
          </w:p>
          <w:p w:rsidR="009B4BB6" w:rsidRDefault="009B4BB6" w:rsidP="007F4D1C">
            <w:pPr>
              <w:pStyle w:val="IEEEParagraph"/>
            </w:pPr>
            <w:r>
              <w:t xml:space="preserve">Create a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r>
                <w:rPr>
                  <w:rFonts w:ascii="Cambria Math" w:hAnsi="Cambria Math"/>
                </w:rPr>
                <m:t>{n}</m:t>
              </m:r>
            </m:oMath>
          </w:p>
          <w:p w:rsidR="009B4BB6" w:rsidRDefault="009B4BB6" w:rsidP="009B4BB6">
            <w:pPr>
              <w:pStyle w:val="IEEEParagraph"/>
            </w:pPr>
            <w:r>
              <w:t>End if</w:t>
            </w:r>
          </w:p>
        </w:tc>
      </w:tr>
      <w:tr w:rsidR="009B4BB6" w:rsidRPr="004E479B" w:rsidTr="009B4BB6">
        <w:trPr>
          <w:jc w:val="center"/>
        </w:trPr>
        <w:tc>
          <w:tcPr>
            <w:tcW w:w="3625" w:type="dxa"/>
          </w:tcPr>
          <w:p w:rsidR="007F4D1C" w:rsidRDefault="007F4D1C" w:rsidP="009B4BB6">
            <w:pPr>
              <w:pStyle w:val="IEEEParagraph"/>
            </w:pPr>
            <w:r>
              <w:t xml:space="preserve">Sort all unassigned neighbours </w:t>
            </w:r>
            <w:r w:rsidR="004E5A41">
              <w:t xml:space="preserve">NA </w:t>
            </w:r>
            <w:r>
              <w:lastRenderedPageBreak/>
              <w:t>with the key of (</w:t>
            </w:r>
            <w:r w:rsidR="004E5A41">
              <w:t>-</w:t>
            </w:r>
            <w:r>
              <w:t xml:space="preserve">degree, </w:t>
            </w:r>
            <w:r w:rsidRPr="004E479B">
              <w:t>EFI</w:t>
            </w:r>
            <w:r>
              <w:t xml:space="preserve">). </w:t>
            </w:r>
          </w:p>
          <w:p w:rsidR="004E5A41" w:rsidRDefault="004E5A41" w:rsidP="009B4BB6">
            <w:pPr>
              <w:pStyle w:val="IEEEParagraph"/>
            </w:pPr>
            <w:r>
              <w:t>While getCN(</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t>)</w:t>
            </w:r>
            <m:oMath>
              <m:r>
                <m:rPr>
                  <m:sty m:val="p"/>
                </m:rPr>
                <w:rPr>
                  <w:rFonts w:ascii="Cambria Math" w:hAnsi="Cambria Math"/>
                </w:rPr>
                <m:t>&gt;α</m:t>
              </m:r>
            </m:oMath>
            <w:r>
              <w:t>, do</w:t>
            </w:r>
          </w:p>
          <w:p w:rsidR="004E5A41" w:rsidRDefault="004E5A41" w:rsidP="004E5A41">
            <w:pPr>
              <w:pStyle w:val="IEEEParagraph"/>
            </w:pPr>
            <w:r>
              <w:t xml:space="preserve">Get the first element x from NA, </w:t>
            </w:r>
          </w:p>
          <w:p w:rsidR="004E5A41" w:rsidRDefault="004E5A41" w:rsidP="004E5A41">
            <w:pPr>
              <w:pStyle w:val="IEEEParagraph"/>
            </w:pPr>
            <w: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p>
          <w:p w:rsidR="004E5A41" w:rsidRDefault="004E5A41" w:rsidP="004E5A41">
            <w:pPr>
              <w:pStyle w:val="IEEEParagraph"/>
            </w:pPr>
            <w:r>
              <w:t>Remove x from NA</w:t>
            </w:r>
          </w:p>
          <w:p w:rsidR="00BD0779" w:rsidRDefault="004E5A41" w:rsidP="00BD0779">
            <w:pPr>
              <w:pStyle w:val="IEEEParagraph"/>
            </w:pPr>
            <w:r>
              <w:t>End while</w:t>
            </w:r>
          </w:p>
          <w:p w:rsidR="009B4BB6" w:rsidRDefault="009B4BB6" w:rsidP="009B4BB6">
            <w:pPr>
              <w:pStyle w:val="IEEEParagraph"/>
            </w:pPr>
            <w:r>
              <w:t xml:space="preserve">For all </w:t>
            </w:r>
            <w:r w:rsidR="00BD0779">
              <w:t xml:space="preserve">remaining </w:t>
            </w:r>
            <w:r>
              <w:t>neighbours</w:t>
            </w:r>
            <w:r w:rsidR="00BD0779">
              <w:t xml:space="preserv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oMath>
            <w:r w:rsidR="00BD0779">
              <w:t xml:space="preserve"> in NA</w:t>
            </w:r>
            <w:r>
              <w:t>, do</w:t>
            </w:r>
          </w:p>
          <w:p w:rsidR="006B697E" w:rsidRDefault="006B697E" w:rsidP="009B4BB6">
            <w:pPr>
              <w:pStyle w:val="IEEEParagraph"/>
            </w:pPr>
            <w:r>
              <w:t xml:space="preserve">I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oMath>
            <w:r>
              <w:t>has not been assigned a timeslot</w:t>
            </w:r>
          </w:p>
          <w:p w:rsidR="009B4BB6" w:rsidRDefault="00BD0779" w:rsidP="009B4BB6">
            <w:pPr>
              <w:pStyle w:val="IEEEParagraph"/>
            </w:pPr>
            <w:r>
              <w:t xml:space="preserve">Assign timeslot i to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oMath>
          </w:p>
          <w:p w:rsidR="006B697E" w:rsidRDefault="006B697E" w:rsidP="009B4BB6">
            <w:pPr>
              <w:pStyle w:val="IEEEParagraph"/>
            </w:pPr>
            <w:r>
              <w:t>End if</w:t>
            </w:r>
          </w:p>
          <w:p w:rsidR="004E6D29" w:rsidRDefault="004E6D29" w:rsidP="009B4BB6">
            <w:pPr>
              <w:pStyle w:val="IEEEParagraph"/>
            </w:pPr>
            <w:r>
              <w:t xml:space="preserve">Send timeslot information to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oMath>
          </w:p>
          <w:p w:rsidR="009B4BB6" w:rsidRDefault="009B4BB6" w:rsidP="009B4BB6">
            <w:pPr>
              <w:pStyle w:val="IEEEParagraph"/>
            </w:pPr>
            <w:r>
              <w:t>End for</w:t>
            </w:r>
          </w:p>
          <w:p w:rsidR="00BD0779" w:rsidRDefault="00BD0779" w:rsidP="009B4BB6">
            <w:pPr>
              <w:pStyle w:val="IEEEParagraph"/>
            </w:pPr>
            <w:r>
              <w:t>If getCN(</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t>)</w:t>
            </w:r>
            <m:oMath>
              <m:r>
                <m:rPr>
                  <m:sty m:val="p"/>
                </m:rPr>
                <w:rPr>
                  <w:rFonts w:ascii="Cambria Math" w:hAnsi="Cambria Math"/>
                </w:rPr>
                <m:t>&gt;α</m:t>
              </m:r>
            </m:oMath>
            <w:r>
              <w:t>, then</w:t>
            </w:r>
          </w:p>
          <w:p w:rsidR="004E6D29" w:rsidRDefault="004E6D29" w:rsidP="004E6D29">
            <w:pPr>
              <w:pStyle w:val="IEEEParagraph"/>
            </w:pPr>
            <w:r>
              <w:t xml:space="preserve">Send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t xml:space="preserve"> to the nodes in NA</w:t>
            </w:r>
          </w:p>
          <w:p w:rsidR="00BD0779" w:rsidRDefault="00BD0779" w:rsidP="004E6D29">
            <w:pPr>
              <w:pStyle w:val="IEEEParagraph"/>
            </w:pPr>
            <w:r>
              <w:t>End if</w:t>
            </w:r>
          </w:p>
        </w:tc>
      </w:tr>
    </w:tbl>
    <w:p w:rsidR="00DA6BEA" w:rsidRDefault="00DA6BEA" w:rsidP="007E16BA">
      <w:pPr>
        <w:pStyle w:val="IEEEParagraph"/>
      </w:pPr>
    </w:p>
    <w:p w:rsidR="00283805" w:rsidRPr="007E16BA" w:rsidRDefault="00283805" w:rsidP="007E16BA">
      <w:pPr>
        <w:pStyle w:val="IEEEParagraph"/>
      </w:pPr>
      <w:r>
        <w:t xml:space="preserve">Initially, the sink node will automatically be assigned to timeslot 0. Then, during the execution of the algorithm, other nodes will be assigned timeslots according to their degree and EFI. </w:t>
      </w:r>
      <w:r w:rsidR="009D3CBE">
        <w:t xml:space="preserve">Based on the timeslots, the distributed algorithm will have similar effect as the centralized algorithm because the nodes with fewer degrees will start to construc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9D3CBE">
        <w:t xml:space="preserve"> earlier.</w:t>
      </w:r>
    </w:p>
    <w:p w:rsidR="00CC3F60" w:rsidRDefault="00CC3F60" w:rsidP="00B8376F">
      <w:pPr>
        <w:pStyle w:val="IEEEHeading2"/>
        <w:numPr>
          <w:ilvl w:val="0"/>
          <w:numId w:val="6"/>
        </w:numPr>
      </w:pPr>
      <w:r w:rsidRPr="001C461D">
        <w:rPr>
          <w:rFonts w:hint="eastAsia"/>
        </w:rPr>
        <w:t>The GA Method for</w:t>
      </w:r>
      <w:r w:rsidRPr="00A37AF6">
        <w:rPr>
          <w:rFonts w:hint="eastAsia"/>
        </w:rPr>
        <w:t xml:space="preserve"> </w:t>
      </w:r>
      <w:r>
        <w:rPr>
          <w:rFonts w:hint="eastAsia"/>
        </w:rPr>
        <w:t>Energy Efficient Schedulling in WSN-based SHM</w:t>
      </w:r>
      <w:r w:rsidRPr="001C461D">
        <w:rPr>
          <w:rFonts w:hint="eastAsia"/>
        </w:rPr>
        <w:t xml:space="preserve"> </w:t>
      </w:r>
    </w:p>
    <w:p w:rsidR="00CC3F60" w:rsidRPr="004E479B" w:rsidRDefault="00CC3F60" w:rsidP="00CC3F60">
      <w:pPr>
        <w:pStyle w:val="IEEEParagraph"/>
      </w:pPr>
      <w:r w:rsidRPr="004E479B">
        <w:t>Genetic algorithms</w:t>
      </w:r>
      <w:r w:rsidRPr="004E479B">
        <w:rPr>
          <w:rFonts w:hint="eastAsia"/>
        </w:rPr>
        <w:t xml:space="preserve"> (GA)</w:t>
      </w:r>
      <w:r w:rsidRPr="004E479B">
        <w:t xml:space="preserve"> are optimi</w:t>
      </w:r>
      <w:r w:rsidRPr="004E479B">
        <w:rPr>
          <w:rFonts w:hint="eastAsia"/>
        </w:rPr>
        <w:t>z</w:t>
      </w:r>
      <w:r w:rsidRPr="004E479B">
        <w:t xml:space="preserve">ation algorithms which evolve solutions in a manner analogous to the Darwinian principle of natural selection. </w:t>
      </w:r>
      <w:r w:rsidRPr="004E479B">
        <w:rPr>
          <w:rFonts w:hint="eastAsia"/>
        </w:rPr>
        <w:t>GA</w:t>
      </w:r>
      <w:r w:rsidRPr="004E479B">
        <w:t xml:space="preserve"> begins with encod</w:t>
      </w:r>
      <w:r w:rsidRPr="004E479B">
        <w:rPr>
          <w:rFonts w:hint="eastAsia"/>
        </w:rPr>
        <w:t>ing</w:t>
      </w:r>
      <w:r w:rsidRPr="004E479B">
        <w:t xml:space="preserve"> a potential solution to a speci</w:t>
      </w:r>
      <w:r w:rsidRPr="004E479B">
        <w:rPr>
          <w:rFonts w:hint="eastAsia"/>
        </w:rPr>
        <w:t>fi</w:t>
      </w:r>
      <w:r w:rsidRPr="004E479B">
        <w:t>c problem on a simple chromosome</w:t>
      </w:r>
      <w:r w:rsidRPr="004E479B">
        <w:rPr>
          <w:rFonts w:hint="eastAsia"/>
        </w:rPr>
        <w:t>-</w:t>
      </w:r>
      <w:r w:rsidRPr="004E479B">
        <w:t>like</w:t>
      </w:r>
      <w:r w:rsidRPr="004E479B">
        <w:rPr>
          <w:rFonts w:hint="eastAsia"/>
        </w:rPr>
        <w:t xml:space="preserve"> </w:t>
      </w:r>
      <w:r w:rsidRPr="004E479B">
        <w:t>data structure</w:t>
      </w:r>
      <w:r w:rsidRPr="004E479B">
        <w:rPr>
          <w:rFonts w:hint="eastAsia"/>
        </w:rPr>
        <w:t>. A</w:t>
      </w:r>
      <w:r w:rsidRPr="004E479B">
        <w:t xml:space="preserve"> population</w:t>
      </w:r>
      <w:r w:rsidRPr="004E479B">
        <w:rPr>
          <w:rFonts w:hint="eastAsia"/>
        </w:rPr>
        <w:t xml:space="preserve"> of c</w:t>
      </w:r>
      <w:r w:rsidRPr="004E479B">
        <w:t>hromosomes</w:t>
      </w:r>
      <w:r w:rsidRPr="004E479B">
        <w:rPr>
          <w:rFonts w:hint="eastAsia"/>
        </w:rPr>
        <w:t xml:space="preserve">, </w:t>
      </w:r>
      <w:r w:rsidRPr="004E479B">
        <w:t>typically random</w:t>
      </w:r>
      <w:r w:rsidRPr="004E479B">
        <w:rPr>
          <w:rFonts w:hint="eastAsia"/>
        </w:rPr>
        <w:t xml:space="preserve">, is then established. </w:t>
      </w:r>
      <w:r w:rsidRPr="004E479B">
        <w:t xml:space="preserve"> </w:t>
      </w:r>
      <w:r w:rsidRPr="004E479B">
        <w:rPr>
          <w:rFonts w:hint="eastAsia"/>
        </w:rPr>
        <w:t xml:space="preserve">Chromosomes in the population are then </w:t>
      </w:r>
      <w:r w:rsidRPr="004E479B">
        <w:t>evaluated</w:t>
      </w:r>
      <w:r w:rsidRPr="004E479B">
        <w:rPr>
          <w:rFonts w:hint="eastAsia"/>
        </w:rPr>
        <w:t xml:space="preserve"> </w:t>
      </w:r>
      <w:r w:rsidRPr="004E479B">
        <w:t>and allocate</w:t>
      </w:r>
      <w:r w:rsidRPr="004E479B">
        <w:rPr>
          <w:rFonts w:hint="eastAsia"/>
        </w:rPr>
        <w:t>d</w:t>
      </w:r>
      <w:r w:rsidRPr="004E479B">
        <w:t xml:space="preserve"> reproductive opportunities</w:t>
      </w:r>
      <w:r w:rsidRPr="004E479B">
        <w:rPr>
          <w:rFonts w:hint="eastAsia"/>
        </w:rPr>
        <w:t xml:space="preserve"> </w:t>
      </w:r>
      <w:r w:rsidRPr="004E479B">
        <w:t>in such a way that those chromosomes which represent a better solution to the target problem</w:t>
      </w:r>
      <w:r w:rsidRPr="004E479B">
        <w:rPr>
          <w:rFonts w:hint="eastAsia"/>
        </w:rPr>
        <w:t xml:space="preserve"> </w:t>
      </w:r>
      <w:r w:rsidRPr="004E479B">
        <w:t>are given more chances to</w:t>
      </w:r>
      <w:r w:rsidRPr="004E479B">
        <w:rPr>
          <w:rFonts w:hint="eastAsia"/>
        </w:rPr>
        <w:t xml:space="preserve"> </w:t>
      </w:r>
      <w:r w:rsidRPr="004E479B">
        <w:t>reproduce</w:t>
      </w:r>
      <w:r w:rsidRPr="004E479B">
        <w:rPr>
          <w:rFonts w:hint="eastAsia"/>
        </w:rPr>
        <w:t xml:space="preserve"> </w:t>
      </w:r>
      <w:r w:rsidRPr="004E479B">
        <w:t>than those chromosomes which are poorer solutions</w:t>
      </w:r>
      <w:r w:rsidRPr="004E479B">
        <w:rPr>
          <w:rFonts w:hint="eastAsia"/>
        </w:rPr>
        <w:t xml:space="preserve">. </w:t>
      </w:r>
    </w:p>
    <w:p w:rsidR="00CC3F60" w:rsidRPr="004E479B" w:rsidRDefault="00CC3F60" w:rsidP="00CC3F60">
      <w:pPr>
        <w:pStyle w:val="IEEEParagraph"/>
      </w:pPr>
      <w:r w:rsidRPr="004E479B">
        <w:rPr>
          <w:rFonts w:hint="eastAsia"/>
        </w:rPr>
        <w:t xml:space="preserve">GA can be used for the current problem: how to maximize the number of subsets while guarantee that sensor nodes in each subset are connected and can SHM-cover the structure. </w:t>
      </w:r>
      <w:r w:rsidRPr="004E479B">
        <w:t xml:space="preserve">The first hurdle </w:t>
      </w:r>
      <w:r w:rsidRPr="004E479B">
        <w:rPr>
          <w:rFonts w:hint="eastAsia"/>
        </w:rPr>
        <w:t>of using</w:t>
      </w:r>
      <w:r w:rsidRPr="004E479B">
        <w:t xml:space="preserve"> genetic algorithm method is working out how to </w:t>
      </w:r>
      <w:r w:rsidRPr="004E479B">
        <w:rPr>
          <w:rFonts w:hint="eastAsia"/>
        </w:rPr>
        <w:t xml:space="preserve">best </w:t>
      </w:r>
      <w:r w:rsidRPr="004E479B">
        <w:t xml:space="preserve">encode the possible solutions as genes. </w:t>
      </w:r>
      <w:r w:rsidRPr="004E479B">
        <w:rPr>
          <w:rFonts w:hint="eastAsia"/>
        </w:rPr>
        <w:t xml:space="preserve">In the </w:t>
      </w:r>
      <w:r w:rsidRPr="004E479B">
        <w:t>current</w:t>
      </w:r>
      <w:r w:rsidRPr="004E479B">
        <w:rPr>
          <w:rFonts w:hint="eastAsia"/>
        </w:rPr>
        <w:t xml:space="preserve"> problem, we are going to divide the available sensor nodes into a number of disjoint cover sets.  A natural encoding would be like </w:t>
      </w:r>
      <w:r w:rsidRPr="004E479B">
        <w:t>‘</w:t>
      </w:r>
      <w:r w:rsidRPr="004E479B">
        <w:rPr>
          <w:rFonts w:hint="eastAsia"/>
        </w:rPr>
        <w:t>0120310231</w:t>
      </w:r>
      <w:r w:rsidRPr="004E479B">
        <w:t>’</w:t>
      </w:r>
      <w:r w:rsidRPr="004E479B">
        <w:rPr>
          <w:rFonts w:hint="eastAsia"/>
        </w:rPr>
        <w:t>. In the encoding, each position corresponds to a sensor node and its value is the subset number to which it belongs. For example, in the encoding above, the first sensor node belongs to the subset 1 (digit</w:t>
      </w:r>
      <w:r w:rsidRPr="004E479B">
        <w:t xml:space="preserve"> ‘</w:t>
      </w:r>
      <w:r w:rsidRPr="004E479B">
        <w:rPr>
          <w:rFonts w:hint="eastAsia"/>
        </w:rPr>
        <w:t>0</w:t>
      </w:r>
      <w:r w:rsidRPr="004E479B">
        <w:t>’</w:t>
      </w:r>
      <w:r w:rsidRPr="004E479B">
        <w:rPr>
          <w:rFonts w:hint="eastAsia"/>
        </w:rPr>
        <w:t xml:space="preserve">), and the second and the third sensors belong to subset 2 (digit </w:t>
      </w:r>
      <w:r w:rsidRPr="004E479B">
        <w:t>‘</w:t>
      </w:r>
      <w:r w:rsidRPr="004E479B">
        <w:rPr>
          <w:rFonts w:hint="eastAsia"/>
        </w:rPr>
        <w:t>1</w:t>
      </w:r>
      <w:r w:rsidRPr="004E479B">
        <w:t>’</w:t>
      </w:r>
      <w:r w:rsidRPr="004E479B">
        <w:rPr>
          <w:rFonts w:hint="eastAsia"/>
        </w:rPr>
        <w:t xml:space="preserve">) and 3 (digit </w:t>
      </w:r>
      <w:r w:rsidRPr="004E479B">
        <w:t>‘</w:t>
      </w:r>
      <w:r w:rsidRPr="004E479B">
        <w:rPr>
          <w:rFonts w:hint="eastAsia"/>
        </w:rPr>
        <w:t>2</w:t>
      </w:r>
      <w:r w:rsidRPr="004E479B">
        <w:t>’</w:t>
      </w:r>
      <w:r w:rsidRPr="004E479B">
        <w:rPr>
          <w:rFonts w:hint="eastAsia"/>
        </w:rPr>
        <w:t>), respectively. In the encoding above, a total of ten sensors are divided into 4 subsets, and sensors included into each subset are sensors {#1,#4,#7} for subset 1,{#2,#6,#10} for subset 2, {#3,#8} for subset 3 and {#5, #9} for subset 4. This encoding can be used when the number of disjoint cover sets to be divided is known a-</w:t>
      </w:r>
      <w:r w:rsidRPr="004E479B">
        <w:rPr>
          <w:rFonts w:hint="eastAsia"/>
        </w:rPr>
        <w:lastRenderedPageBreak/>
        <w:t xml:space="preserve">priori. For example, if the total number of available sensor nodes is N, and they are divided into k subsets, then </w:t>
      </w:r>
      <w:r w:rsidRPr="004E479B">
        <w:t>‘</w:t>
      </w:r>
      <w:r w:rsidRPr="004E479B">
        <w:rPr>
          <w:rFonts w:hint="eastAsia"/>
        </w:rPr>
        <w:t>a1a2</w:t>
      </w:r>
      <w:r w:rsidRPr="004E479B">
        <w:t>…</w:t>
      </w:r>
      <w:r w:rsidRPr="004E479B">
        <w:rPr>
          <w:rFonts w:hint="eastAsia"/>
        </w:rPr>
        <w:t>aN</w:t>
      </w:r>
      <w:r w:rsidRPr="004E479B">
        <w:t xml:space="preserve">’ </w:t>
      </w:r>
      <w:r w:rsidRPr="004E479B">
        <w:rPr>
          <w:rFonts w:hint="eastAsia"/>
        </w:rPr>
        <w:t>would be an appropriate encoding, where ai (i=1,..N) is an integer chosen from candidate group {0,1,2,..k-1}.</w:t>
      </w:r>
    </w:p>
    <w:p w:rsidR="00CC3F60" w:rsidRPr="004E479B" w:rsidRDefault="00CC3F60" w:rsidP="00CC3F60">
      <w:pPr>
        <w:pStyle w:val="IEEEParagraph"/>
      </w:pPr>
      <w:r w:rsidRPr="004E479B">
        <w:rPr>
          <w:rFonts w:hint="eastAsia"/>
        </w:rPr>
        <w:t xml:space="preserve">However, since we are trying to find out the maximum number of subsets that can be obtained, this number is not known a-priori. To solve this problem and still use the encoding above, the following procedures are adopted. First we give an initial value of the subset number k. k can be as small as 2 if no priori guess is used. GA is then used to </w:t>
      </w:r>
      <w:r w:rsidRPr="004E479B">
        <w:t xml:space="preserve">find </w:t>
      </w:r>
      <w:r w:rsidRPr="004E479B">
        <w:rPr>
          <w:rFonts w:hint="eastAsia"/>
        </w:rPr>
        <w:t xml:space="preserve">out </w:t>
      </w:r>
      <w:r w:rsidRPr="004E479B">
        <w:t xml:space="preserve">the ‘optimal </w:t>
      </w:r>
      <w:r w:rsidRPr="004E479B">
        <w:rPr>
          <w:rFonts w:hint="eastAsia"/>
        </w:rPr>
        <w:t>division</w:t>
      </w:r>
      <w:r w:rsidRPr="004E479B">
        <w:t xml:space="preserve">’ under the current </w:t>
      </w:r>
      <w:r w:rsidRPr="004E479B">
        <w:rPr>
          <w:rFonts w:hint="eastAsia"/>
        </w:rPr>
        <w:t>subset</w:t>
      </w:r>
      <w:r w:rsidRPr="004E479B">
        <w:t xml:space="preserve"> number</w:t>
      </w:r>
      <w:r w:rsidRPr="004E479B">
        <w:rPr>
          <w:rFonts w:hint="eastAsia"/>
        </w:rPr>
        <w:t xml:space="preserve"> k. T</w:t>
      </w:r>
      <w:r w:rsidRPr="004E479B">
        <w:t xml:space="preserve">he ‘optimal </w:t>
      </w:r>
      <w:r w:rsidRPr="004E479B">
        <w:rPr>
          <w:rFonts w:hint="eastAsia"/>
        </w:rPr>
        <w:t>division</w:t>
      </w:r>
      <w:r w:rsidRPr="004E479B">
        <w:t xml:space="preserve">’ </w:t>
      </w:r>
      <w:r w:rsidRPr="004E479B">
        <w:rPr>
          <w:rFonts w:hint="eastAsia"/>
        </w:rPr>
        <w:t>minimizes</w:t>
      </w:r>
      <w:r w:rsidRPr="004E479B">
        <w:t xml:space="preserve"> the </w:t>
      </w:r>
      <w:r w:rsidRPr="004E479B">
        <w:rPr>
          <w:rFonts w:hint="eastAsia"/>
        </w:rPr>
        <w:t xml:space="preserve">maximum condition number </w:t>
      </w:r>
      <w:r w:rsidRPr="004E479B">
        <w:t xml:space="preserve">of the generated </w:t>
      </w:r>
      <w:r w:rsidRPr="004E479B">
        <w:rPr>
          <w:rFonts w:hint="eastAsia"/>
        </w:rPr>
        <w:t xml:space="preserve">subsets. After obtaining the optimal division and corresponding subsets, the subsets are evaluated. If the subset with the maximum condition number is smaller than the upper bound </w:t>
      </w:r>
      <w:r w:rsidRPr="004E479B">
        <w:rPr>
          <w:rFonts w:hint="eastAsia"/>
        </w:rPr>
        <w:t>α</w:t>
      </w:r>
      <w:r w:rsidRPr="004E479B">
        <w:rPr>
          <w:rFonts w:hint="eastAsia"/>
        </w:rPr>
        <w:t xml:space="preserve">, k=k+1. GA is then carried out based on this new number and the whole process reiterates until the condition number </w:t>
      </w:r>
      <w:r w:rsidRPr="004E479B">
        <w:t xml:space="preserve">constraint fails. </w:t>
      </w:r>
      <w:r w:rsidRPr="004E479B">
        <w:rPr>
          <w:rFonts w:hint="eastAsia"/>
        </w:rPr>
        <w:t xml:space="preserve">It should be noted that it may take a significant time if the initial k is a small value while the number of potential subsets is a large. One </w:t>
      </w:r>
      <w:r w:rsidRPr="004E479B">
        <w:t>approach</w:t>
      </w:r>
      <w:r w:rsidRPr="004E479B">
        <w:rPr>
          <w:rFonts w:hint="eastAsia"/>
        </w:rPr>
        <w:t xml:space="preserve"> is to use some initial guess on k. For example, we can carry out the heuristic </w:t>
      </w:r>
      <w:r w:rsidRPr="004E479B">
        <w:t>approach</w:t>
      </w:r>
      <w:r w:rsidRPr="004E479B">
        <w:rPr>
          <w:rFonts w:hint="eastAsia"/>
        </w:rPr>
        <w:t xml:space="preserve"> proposed in the previous section first and use the obtained subset number as the initial guess of k. Another approach is to </w:t>
      </w:r>
      <w:r w:rsidRPr="004E479B">
        <w:t>dynamically</w:t>
      </w:r>
      <w:r w:rsidRPr="004E479B">
        <w:rPr>
          <w:rFonts w:hint="eastAsia"/>
        </w:rPr>
        <w:t xml:space="preserve"> determine the increase of k in each iteration according to the distance between the maximum condition number of the obtained subsets and the condition number upper </w:t>
      </w:r>
      <w:r w:rsidRPr="004E479B">
        <w:t>bound</w:t>
      </w:r>
      <w:r w:rsidRPr="004E479B">
        <w:rPr>
          <w:rFonts w:hint="eastAsia"/>
        </w:rPr>
        <w:t>. However, this topic is out of the scope of this paper and will be not discussed here.</w:t>
      </w:r>
    </w:p>
    <w:p w:rsidR="00CC3F60" w:rsidRPr="004E479B" w:rsidRDefault="00CC3F60" w:rsidP="00CC3F60">
      <w:pPr>
        <w:pStyle w:val="IEEEParagraph"/>
      </w:pPr>
      <w:r w:rsidRPr="004E479B">
        <w:t xml:space="preserve">Having decided on a representation, the next step is to generate, at random, an initial population of possible solutions. The number of genes in a population depends on several factors, including the size of each individual gene, which itself depends on the size of the solution space. </w:t>
      </w:r>
    </w:p>
    <w:p w:rsidR="00CC3F60" w:rsidRPr="004E479B" w:rsidRDefault="00CC3F60" w:rsidP="00CC3F60">
      <w:pPr>
        <w:pStyle w:val="IEEEParagraph"/>
      </w:pPr>
      <w:r w:rsidRPr="004E479B">
        <w:t>Having generated a population of random genes, it is necessary to decide which of them are fittest in the sense of producing the best solutions to the problem. To do this, a fitness function is required which operates on the</w:t>
      </w:r>
      <w:r w:rsidRPr="004E479B">
        <w:rPr>
          <w:rFonts w:hint="eastAsia"/>
        </w:rPr>
        <w:t xml:space="preserve"> </w:t>
      </w:r>
      <w:r w:rsidRPr="004E479B">
        <w:t xml:space="preserve">encoded genes and returns a single number which provides a measure of the suitability of the solution. </w:t>
      </w:r>
      <w:r w:rsidRPr="004E479B">
        <w:rPr>
          <w:rFonts w:hint="eastAsia"/>
        </w:rPr>
        <w:t xml:space="preserve"> The fitness function </w:t>
      </w:r>
      <m:oMath>
        <m:r>
          <m:rPr>
            <m:scr m:val="script"/>
            <m:sty m:val="p"/>
          </m:rPr>
          <w:rPr>
            <w:rFonts w:ascii="Cambria Math" w:hAnsi="Cambria Math"/>
          </w:rPr>
          <m:t>F</m:t>
        </m:r>
      </m:oMath>
      <w:r w:rsidRPr="004E479B">
        <w:rPr>
          <w:rFonts w:hint="eastAsia"/>
        </w:rPr>
        <w:t xml:space="preserve"> of a genei in this problem is represen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1"/>
        <w:gridCol w:w="4340"/>
        <w:gridCol w:w="442"/>
      </w:tblGrid>
      <w:tr w:rsidR="00CC3F60" w:rsidTr="00D61D77">
        <w:tc>
          <w:tcPr>
            <w:tcW w:w="238" w:type="dxa"/>
          </w:tcPr>
          <w:p w:rsidR="00CC3F60" w:rsidRPr="004E479B" w:rsidRDefault="00CC3F60" w:rsidP="00D61D77">
            <w:pPr>
              <w:pStyle w:val="IEEEParagraph"/>
            </w:pPr>
          </w:p>
        </w:tc>
        <w:tc>
          <w:tcPr>
            <w:tcW w:w="4537" w:type="dxa"/>
          </w:tcPr>
          <w:p w:rsidR="00CC3F60" w:rsidRPr="004E479B" w:rsidRDefault="00CC3F60" w:rsidP="00D61D77">
            <w:pPr>
              <w:pStyle w:val="IEEEParagraph"/>
            </w:pPr>
            <m:oMathPara>
              <m:oMath>
                <m:r>
                  <m:rPr>
                    <m:scr m:val="script"/>
                    <m:sty m:val="p"/>
                  </m:rPr>
                  <w:rPr>
                    <w:rFonts w:ascii="Cambria Math" w:hAnsi="Cambria Math"/>
                  </w:rPr>
                  <m:t>F</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gene</m:t>
                        </m:r>
                      </m:e>
                      <m:sub>
                        <m:r>
                          <m:rPr>
                            <m:sty m:val="p"/>
                          </m:rPr>
                          <w:rPr>
                            <w:rFonts w:ascii="Cambria Math" w:hAnsi="Cambria Math"/>
                          </w:rPr>
                          <m:t>i</m:t>
                        </m:r>
                      </m:sub>
                    </m:sSub>
                  </m:e>
                </m:d>
                <m:r>
                  <m:rPr>
                    <m:sty m:val="p"/>
                  </m:rPr>
                  <w:rPr>
                    <w:rFonts w:ascii="Cambria Math" w:hAnsi="Cambria Math"/>
                  </w:rPr>
                  <m:t xml:space="preserve">= Inf (if </m:t>
                </m:r>
                <m:sSub>
                  <m:sSubPr>
                    <m:ctrlPr>
                      <w:rPr>
                        <w:rFonts w:ascii="Cambria Math" w:hAnsi="Cambria Math"/>
                      </w:rPr>
                    </m:ctrlPr>
                  </m:sSubPr>
                  <m:e>
                    <m:r>
                      <m:rPr>
                        <m:sty m:val="p"/>
                      </m:rPr>
                      <w:rPr>
                        <w:rFonts w:ascii="Cambria Math" w:hAnsi="Cambria Math"/>
                      </w:rPr>
                      <m:t>nodes in any V</m:t>
                    </m:r>
                  </m:e>
                  <m:sub>
                    <m:r>
                      <m:rPr>
                        <m:sty m:val="p"/>
                      </m:rPr>
                      <w:rPr>
                        <w:rFonts w:ascii="Cambria Math" w:hAnsi="Cambria Math"/>
                      </w:rPr>
                      <m:t>i</m:t>
                    </m:r>
                  </m:sub>
                </m:sSub>
                <m:r>
                  <m:rPr>
                    <m:sty m:val="p"/>
                  </m:rPr>
                  <w:rPr>
                    <w:rFonts w:ascii="Cambria Math" w:hAnsi="Cambria Math"/>
                  </w:rPr>
                  <m:t xml:space="preserve"> (i=1,..k)are not connected)</m:t>
                </m:r>
              </m:oMath>
            </m:oMathPara>
          </w:p>
          <w:p w:rsidR="00CC3F60" w:rsidRPr="004E479B" w:rsidRDefault="00CC3F60" w:rsidP="00D61D77">
            <w:pPr>
              <w:pStyle w:val="IEEEParagraph"/>
            </w:pPr>
            <m:oMathPara>
              <m:oMath>
                <m:r>
                  <m:rPr>
                    <m:sty m:val="p"/>
                  </m:rPr>
                  <w:rPr>
                    <w:rFonts w:ascii="Cambria Math" w:hAnsi="Cambria Math"/>
                  </w:rPr>
                  <m:t xml:space="preserve">                 =max</m:t>
                </m:r>
                <m:d>
                  <m:dPr>
                    <m:ctrlPr>
                      <w:rPr>
                        <w:rFonts w:ascii="Cambria Math" w:hAnsi="Cambria Math"/>
                      </w:rPr>
                    </m:ctrlPr>
                  </m:dPr>
                  <m:e>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e>
                    </m:d>
                    <m:r>
                      <m:rPr>
                        <m:sty m:val="p"/>
                      </m:rPr>
                      <w:rPr>
                        <w:rFonts w:ascii="Cambria Math" w:hAnsi="Cambria Math"/>
                      </w:rPr>
                      <m:t>,</m:t>
                    </m:r>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rPr>
                      <m:t>,…</m:t>
                    </m:r>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e>
                    </m:d>
                  </m:e>
                </m:d>
                <m:r>
                  <m:rPr>
                    <m:sty m:val="p"/>
                  </m:rPr>
                  <w:rPr>
                    <w:rFonts w:ascii="Cambria Math" w:hAnsi="Cambria Math"/>
                  </w:rPr>
                  <m:t xml:space="preserve">  (else)</m:t>
                </m:r>
              </m:oMath>
            </m:oMathPara>
          </w:p>
        </w:tc>
        <w:tc>
          <w:tcPr>
            <w:tcW w:w="463" w:type="dxa"/>
          </w:tcPr>
          <w:p w:rsidR="00CC3F60" w:rsidRPr="004E479B" w:rsidRDefault="00CC3F60" w:rsidP="00D61D77">
            <w:pPr>
              <w:pStyle w:val="IEEEParagraph"/>
            </w:pPr>
            <w:r w:rsidRPr="004E479B">
              <w:rPr>
                <w:rFonts w:hint="eastAsia"/>
              </w:rPr>
              <w:t>(4)</w:t>
            </w:r>
          </w:p>
        </w:tc>
      </w:tr>
    </w:tbl>
    <w:p w:rsidR="00CC3F60" w:rsidRPr="004E479B" w:rsidRDefault="00CC3F60" w:rsidP="00CC3F60">
      <w:pPr>
        <w:pStyle w:val="IEEEParagraph"/>
      </w:pPr>
      <w:r w:rsidRPr="004E479B">
        <w:rPr>
          <w:rFonts w:hint="eastAsia"/>
        </w:rPr>
        <w:t xml:space="preserve">where Inf </w:t>
      </w:r>
      <w:r w:rsidRPr="004E479B">
        <w:t>represent</w:t>
      </w:r>
      <w:r w:rsidRPr="004E479B">
        <w:rPr>
          <w:rFonts w:hint="eastAsia"/>
        </w:rPr>
        <w:t xml:space="preserve"> </w:t>
      </w:r>
      <w:r w:rsidRPr="004E479B">
        <w:t>‘</w:t>
      </w:r>
      <w:r w:rsidRPr="004E479B">
        <w:rPr>
          <w:rFonts w:hint="eastAsia"/>
        </w:rPr>
        <w:t>infinite</w:t>
      </w:r>
      <w:r w:rsidRPr="004E479B">
        <w:t>’</w:t>
      </w:r>
      <w:r w:rsidRPr="004E479B">
        <w:rPr>
          <w:rFonts w:hint="eastAsia"/>
        </w:rPr>
        <w:t xml:space="preserve">, V1, V2 </w:t>
      </w:r>
      <w:r w:rsidRPr="004E479B">
        <w:t>…</w:t>
      </w:r>
      <w:r w:rsidRPr="004E479B">
        <w:rPr>
          <w:rFonts w:hint="eastAsia"/>
        </w:rPr>
        <w:t xml:space="preserve">Vk is the subsets which can be obtained from the genei. getCN(Vi) is the function to </w:t>
      </w:r>
      <w:r w:rsidRPr="004E479B">
        <w:t>calculate</w:t>
      </w:r>
      <w:r w:rsidRPr="004E479B">
        <w:rPr>
          <w:rFonts w:hint="eastAsia"/>
        </w:rPr>
        <w:t xml:space="preserve"> the condition number of subset Vi and was described in the previous section. </w:t>
      </w:r>
    </w:p>
    <w:p w:rsidR="00CC3F60" w:rsidRDefault="00CC3F60" w:rsidP="00CC3F60">
      <w:pPr>
        <w:pStyle w:val="IEEEParagraph"/>
      </w:pPr>
      <w:r w:rsidRPr="004E479B">
        <w:rPr>
          <w:rFonts w:hint="eastAsia"/>
        </w:rPr>
        <w:t xml:space="preserve">The fitness function in Eq.4 considers both connectivity and SHM-coverage. </w:t>
      </w:r>
      <w:r w:rsidRPr="004E479B">
        <w:t>The fitter genes</w:t>
      </w:r>
      <w:r w:rsidRPr="004E479B">
        <w:rPr>
          <w:rFonts w:hint="eastAsia"/>
        </w:rPr>
        <w:t>, which having the smaller fitness function value in Eq.4,</w:t>
      </w:r>
      <w:r w:rsidRPr="004E479B">
        <w:t xml:space="preserve"> will be used for mating to create the next generation of genes which will hopefully provide better solutions to the problem. Once sufficient genes have been selected for mating, they are paired up at random and their genes combined to produce </w:t>
      </w:r>
      <w:r w:rsidRPr="004E479B">
        <w:lastRenderedPageBreak/>
        <w:t xml:space="preserve">two new genes. The most common method of combination used is called crossover. Here, 1 point crossover </w:t>
      </w:r>
      <w:r w:rsidRPr="004E479B">
        <w:rPr>
          <w:rFonts w:hint="eastAsia"/>
        </w:rPr>
        <w:t xml:space="preserve">is used in which </w:t>
      </w:r>
      <w:r w:rsidRPr="004E479B">
        <w:t xml:space="preserve">a position along the genes is chosen at random and the substrings from each gene after the chosen point are switched. If a gene in a particular generation is extremely fit, i.e. is </w:t>
      </w:r>
      <w:r w:rsidRPr="004E479B">
        <w:rPr>
          <w:rFonts w:hint="eastAsia"/>
        </w:rPr>
        <w:t>has the maximum fitness value among the population</w:t>
      </w:r>
      <w:r w:rsidRPr="004E479B">
        <w:t xml:space="preserve">, it is almost certain to be selected several times for mating. </w:t>
      </w:r>
      <w:r w:rsidRPr="004E479B">
        <w:rPr>
          <w:rFonts w:hint="eastAsia"/>
        </w:rPr>
        <w:t>T</w:t>
      </w:r>
      <w:r w:rsidRPr="004E479B">
        <w:t>he</w:t>
      </w:r>
      <w:r w:rsidRPr="004E479B">
        <w:rPr>
          <w:rFonts w:hint="eastAsia"/>
        </w:rPr>
        <w:t>se</w:t>
      </w:r>
      <w:r w:rsidRPr="004E479B">
        <w:t xml:space="preserve"> very fit genes</w:t>
      </w:r>
      <w:r w:rsidRPr="004E479B">
        <w:rPr>
          <w:rFonts w:hint="eastAsia"/>
        </w:rPr>
        <w:t>,</w:t>
      </w:r>
      <w:r w:rsidRPr="004E479B">
        <w:t xml:space="preserve"> called the elite</w:t>
      </w:r>
      <w:r w:rsidRPr="004E479B">
        <w:rPr>
          <w:rFonts w:hint="eastAsia"/>
        </w:rPr>
        <w:t>, are</w:t>
      </w:r>
      <w:r w:rsidRPr="004E479B">
        <w:t xml:space="preserve"> carried through unchanged to the next generation. </w:t>
      </w:r>
    </w:p>
    <w:p w:rsidR="00095883" w:rsidRPr="004E479B" w:rsidRDefault="00095883" w:rsidP="00095883">
      <w:pPr>
        <w:pStyle w:val="IEEEHeading1"/>
        <w:ind w:left="289" w:hanging="289"/>
      </w:pPr>
      <w:r>
        <w:rPr>
          <w:rFonts w:hint="eastAsia"/>
        </w:rPr>
        <w:t>Validation of the proposed method</w:t>
      </w:r>
    </w:p>
    <w:p w:rsidR="00CC3F60" w:rsidRDefault="00CC3F60" w:rsidP="00B8376F">
      <w:pPr>
        <w:pStyle w:val="IEEEHeading2"/>
        <w:numPr>
          <w:ilvl w:val="0"/>
          <w:numId w:val="8"/>
        </w:numPr>
      </w:pPr>
      <w:r>
        <w:rPr>
          <w:rFonts w:hint="eastAsia"/>
        </w:rPr>
        <w:t>Simulation Results</w:t>
      </w:r>
    </w:p>
    <w:p w:rsidR="00CC3F60" w:rsidRPr="004E479B" w:rsidRDefault="00765B94" w:rsidP="00CC3F60">
      <w:pPr>
        <w:pStyle w:val="IEEEParagraph"/>
      </w:pPr>
      <w:r>
        <w:rPr>
          <w:rFonts w:hint="eastAsia"/>
        </w:rPr>
        <w:t xml:space="preserve">To </w:t>
      </w:r>
      <w:r w:rsidRPr="004E479B">
        <w:rPr>
          <w:rFonts w:hint="eastAsia"/>
        </w:rPr>
        <w:t xml:space="preserve">test the effectiveness of the </w:t>
      </w:r>
      <w:r w:rsidRPr="004E479B">
        <w:t xml:space="preserve">proposed </w:t>
      </w:r>
      <w:r>
        <w:rPr>
          <w:rFonts w:hint="eastAsia"/>
        </w:rPr>
        <w:t>protocols, a</w:t>
      </w:r>
      <w:r w:rsidRPr="004E479B">
        <w:rPr>
          <w:rFonts w:hint="eastAsia"/>
        </w:rPr>
        <w:t xml:space="preserve"> simulated suspension bridge </w:t>
      </w:r>
      <w:r>
        <w:rPr>
          <w:rFonts w:hint="eastAsia"/>
        </w:rPr>
        <w:t xml:space="preserve">is </w:t>
      </w:r>
      <w:r w:rsidRPr="004E479B">
        <w:rPr>
          <w:rFonts w:hint="eastAsia"/>
        </w:rPr>
        <w:t>generated by SAP2000</w:t>
      </w:r>
      <w:r>
        <w:rPr>
          <w:rFonts w:hint="eastAsia"/>
        </w:rPr>
        <w:t xml:space="preserve"> </w:t>
      </w:r>
      <w:r w:rsidR="00CC3F60" w:rsidRPr="004E479B">
        <w:t xml:space="preserve">[13] </w:t>
      </w:r>
      <w:r>
        <w:rPr>
          <w:rFonts w:hint="eastAsia"/>
        </w:rPr>
        <w:t xml:space="preserve">(see </w:t>
      </w:r>
      <w:r w:rsidR="00CC3F60" w:rsidRPr="004E479B">
        <w:rPr>
          <w:rFonts w:hint="eastAsia"/>
        </w:rPr>
        <w:t>Fig. 9(a)</w:t>
      </w:r>
      <w:r>
        <w:rPr>
          <w:rFonts w:hint="eastAsia"/>
        </w:rPr>
        <w:t>)</w:t>
      </w:r>
      <w:r w:rsidR="00CC3F60" w:rsidRPr="004E479B">
        <w:rPr>
          <w:rFonts w:hint="eastAsia"/>
        </w:rPr>
        <w:t>. Some important dimensions of the bridge are listed in Table 1.</w:t>
      </w:r>
    </w:p>
    <w:p w:rsidR="00CC3F60" w:rsidRPr="003C7FF9" w:rsidRDefault="00CC3F60" w:rsidP="00CC3F60">
      <w:pPr>
        <w:pStyle w:val="IEEEFigureCaptionSingle-Line"/>
        <w:rPr>
          <w:noProof/>
          <w:lang w:val="en-US"/>
        </w:rPr>
      </w:pPr>
      <w:r w:rsidRPr="003C7FF9">
        <w:rPr>
          <w:noProof/>
          <w:lang w:val="en-US"/>
        </w:rPr>
        <w:object w:dxaOrig="19874" w:dyaOrig="15796">
          <v:shape id="_x0000_i1033" type="#_x0000_t75" style="width:208.8pt;height:165.6pt" o:ole="">
            <v:imagedata r:id="rId24" o:title=""/>
          </v:shape>
          <o:OLEObject Type="Embed" ProgID="Visio.Drawing.11" ShapeID="_x0000_i1033" DrawAspect="Content" ObjectID="_1352021860" r:id="rId25"/>
        </w:object>
      </w:r>
    </w:p>
    <w:p w:rsidR="00CC3F60" w:rsidRPr="003C7FF9" w:rsidRDefault="00CC3F60" w:rsidP="00CC3F60">
      <w:pPr>
        <w:pStyle w:val="IEEEFigureCaptionSingle-Line"/>
        <w:rPr>
          <w:noProof/>
          <w:lang w:val="en-US"/>
        </w:rPr>
      </w:pPr>
      <w:r w:rsidRPr="003C7FF9">
        <w:rPr>
          <w:noProof/>
          <w:lang w:val="en-US"/>
        </w:rPr>
        <w:t xml:space="preserve">Figure </w:t>
      </w:r>
      <w:r w:rsidR="00BB7FAC" w:rsidRPr="003C7FF9">
        <w:rPr>
          <w:noProof/>
          <w:lang w:val="en-US"/>
        </w:rPr>
        <w:fldChar w:fldCharType="begin"/>
      </w:r>
      <w:r w:rsidRPr="003C7FF9">
        <w:rPr>
          <w:noProof/>
          <w:lang w:val="en-US"/>
        </w:rPr>
        <w:instrText xml:space="preserve"> SEQ Figure \* ARABIC </w:instrText>
      </w:r>
      <w:r w:rsidR="00BB7FAC" w:rsidRPr="003C7FF9">
        <w:rPr>
          <w:noProof/>
          <w:lang w:val="en-US"/>
        </w:rPr>
        <w:fldChar w:fldCharType="separate"/>
      </w:r>
      <w:r w:rsidRPr="003C7FF9">
        <w:rPr>
          <w:noProof/>
          <w:lang w:val="en-US"/>
        </w:rPr>
        <w:t>9</w:t>
      </w:r>
      <w:r w:rsidR="00BB7FAC" w:rsidRPr="003C7FF9">
        <w:rPr>
          <w:noProof/>
          <w:lang w:val="en-US"/>
        </w:rPr>
        <w:fldChar w:fldCharType="end"/>
      </w:r>
      <w:r w:rsidRPr="003C7FF9">
        <w:rPr>
          <w:rFonts w:hint="eastAsia"/>
          <w:noProof/>
          <w:lang w:val="en-US"/>
        </w:rPr>
        <w:t xml:space="preserve"> The </w:t>
      </w:r>
      <w:r w:rsidRPr="003C7FF9">
        <w:rPr>
          <w:noProof/>
          <w:lang w:val="en-US"/>
        </w:rPr>
        <w:t>Dimensions</w:t>
      </w:r>
      <w:r w:rsidRPr="003C7FF9">
        <w:rPr>
          <w:rFonts w:hint="eastAsia"/>
          <w:noProof/>
          <w:lang w:val="en-US"/>
        </w:rPr>
        <w:t xml:space="preserve"> of the Suspension Bridge and the Sensor Locations (a) The </w:t>
      </w:r>
      <w:r w:rsidRPr="003C7FF9">
        <w:rPr>
          <w:noProof/>
          <w:lang w:val="en-US"/>
        </w:rPr>
        <w:t>Dimensions</w:t>
      </w:r>
      <w:r w:rsidRPr="003C7FF9">
        <w:rPr>
          <w:rFonts w:hint="eastAsia"/>
          <w:noProof/>
          <w:lang w:val="en-US"/>
        </w:rPr>
        <w:t xml:space="preserve"> of the Suspension Bridge (3D), (b) the Sensor Locations (X-Y plane)</w:t>
      </w:r>
    </w:p>
    <w:tbl>
      <w:tblPr>
        <w:tblStyle w:val="TableGrid"/>
        <w:tblW w:w="0" w:type="auto"/>
        <w:jc w:val="center"/>
        <w:tblInd w:w="-118" w:type="dxa"/>
        <w:tblLayout w:type="fixed"/>
        <w:tblLook w:val="04A0"/>
      </w:tblPr>
      <w:tblGrid>
        <w:gridCol w:w="3769"/>
        <w:gridCol w:w="1135"/>
      </w:tblGrid>
      <w:tr w:rsidR="00CC3F60" w:rsidTr="00D61D77">
        <w:trPr>
          <w:jc w:val="center"/>
        </w:trPr>
        <w:tc>
          <w:tcPr>
            <w:tcW w:w="4904" w:type="dxa"/>
            <w:gridSpan w:val="2"/>
          </w:tcPr>
          <w:p w:rsidR="00CC3F60" w:rsidRPr="004E479B" w:rsidRDefault="00CC3F60" w:rsidP="00D61D77">
            <w:pPr>
              <w:pStyle w:val="IEEEParagraph"/>
            </w:pPr>
            <w:r w:rsidRPr="004E479B">
              <w:rPr>
                <w:rFonts w:hint="eastAsia"/>
              </w:rPr>
              <w:t xml:space="preserve">Table 1: Suspension Bridge </w:t>
            </w:r>
            <w:r w:rsidRPr="004E479B">
              <w:t>Dimensions</w:t>
            </w:r>
          </w:p>
        </w:tc>
      </w:tr>
      <w:tr w:rsidR="00CC3F60" w:rsidTr="00D61D77">
        <w:trPr>
          <w:jc w:val="center"/>
        </w:trPr>
        <w:tc>
          <w:tcPr>
            <w:tcW w:w="3769" w:type="dxa"/>
          </w:tcPr>
          <w:p w:rsidR="00CC3F60" w:rsidRPr="004E479B" w:rsidRDefault="00CC3F60" w:rsidP="00D61D77">
            <w:pPr>
              <w:pStyle w:val="IEEEParagraph"/>
            </w:pPr>
            <w:r w:rsidRPr="004E479B">
              <w:rPr>
                <w:rFonts w:hint="eastAsia"/>
              </w:rPr>
              <w:t>Left span length</w:t>
            </w:r>
          </w:p>
        </w:tc>
        <w:tc>
          <w:tcPr>
            <w:tcW w:w="1135" w:type="dxa"/>
          </w:tcPr>
          <w:p w:rsidR="00CC3F60" w:rsidRPr="004E479B" w:rsidRDefault="00CC3F60" w:rsidP="00D61D77">
            <w:pPr>
              <w:pStyle w:val="IEEEParagraph"/>
            </w:pPr>
            <w:r w:rsidRPr="004E479B">
              <w:rPr>
                <w:rFonts w:hint="eastAsia"/>
              </w:rPr>
              <w:t>20m</w:t>
            </w:r>
          </w:p>
        </w:tc>
      </w:tr>
      <w:tr w:rsidR="00CC3F60" w:rsidTr="00D61D77">
        <w:trPr>
          <w:jc w:val="center"/>
        </w:trPr>
        <w:tc>
          <w:tcPr>
            <w:tcW w:w="3769" w:type="dxa"/>
          </w:tcPr>
          <w:p w:rsidR="00CC3F60" w:rsidRPr="004E479B" w:rsidRDefault="00CC3F60" w:rsidP="00D61D77">
            <w:pPr>
              <w:pStyle w:val="IEEEParagraph"/>
            </w:pPr>
            <w:r w:rsidRPr="004E479B">
              <w:rPr>
                <w:rFonts w:hint="eastAsia"/>
              </w:rPr>
              <w:t>Number of divisions in the left span</w:t>
            </w:r>
          </w:p>
        </w:tc>
        <w:tc>
          <w:tcPr>
            <w:tcW w:w="1135" w:type="dxa"/>
          </w:tcPr>
          <w:p w:rsidR="00CC3F60" w:rsidRPr="004E479B" w:rsidRDefault="00CC3F60" w:rsidP="00D61D77">
            <w:pPr>
              <w:pStyle w:val="IEEEParagraph"/>
            </w:pPr>
            <w:r w:rsidRPr="004E479B">
              <w:rPr>
                <w:rFonts w:hint="eastAsia"/>
              </w:rPr>
              <w:t>10</w:t>
            </w:r>
          </w:p>
        </w:tc>
      </w:tr>
      <w:tr w:rsidR="00CC3F60" w:rsidTr="00D61D77">
        <w:trPr>
          <w:jc w:val="center"/>
        </w:trPr>
        <w:tc>
          <w:tcPr>
            <w:tcW w:w="3769" w:type="dxa"/>
          </w:tcPr>
          <w:p w:rsidR="00CC3F60" w:rsidRPr="004E479B" w:rsidRDefault="00CC3F60" w:rsidP="00D61D77">
            <w:pPr>
              <w:pStyle w:val="IEEEParagraph"/>
            </w:pPr>
            <w:r w:rsidRPr="004E479B">
              <w:rPr>
                <w:rFonts w:hint="eastAsia"/>
              </w:rPr>
              <w:t>Middle span length</w:t>
            </w:r>
          </w:p>
        </w:tc>
        <w:tc>
          <w:tcPr>
            <w:tcW w:w="1135" w:type="dxa"/>
          </w:tcPr>
          <w:p w:rsidR="00CC3F60" w:rsidRPr="004E479B" w:rsidRDefault="00CC3F60" w:rsidP="00D61D77">
            <w:pPr>
              <w:pStyle w:val="IEEEParagraph"/>
            </w:pPr>
            <w:r w:rsidRPr="004E479B">
              <w:rPr>
                <w:rFonts w:hint="eastAsia"/>
              </w:rPr>
              <w:t>80m</w:t>
            </w:r>
          </w:p>
        </w:tc>
      </w:tr>
      <w:tr w:rsidR="00CC3F60" w:rsidTr="00D61D77">
        <w:trPr>
          <w:jc w:val="center"/>
        </w:trPr>
        <w:tc>
          <w:tcPr>
            <w:tcW w:w="3769" w:type="dxa"/>
          </w:tcPr>
          <w:p w:rsidR="00CC3F60" w:rsidRPr="004E479B" w:rsidRDefault="00CC3F60" w:rsidP="00D61D77">
            <w:pPr>
              <w:pStyle w:val="IEEEParagraph"/>
            </w:pPr>
            <w:r w:rsidRPr="004E479B">
              <w:rPr>
                <w:rFonts w:hint="eastAsia"/>
              </w:rPr>
              <w:t>Number of divisions in the middle span</w:t>
            </w:r>
          </w:p>
        </w:tc>
        <w:tc>
          <w:tcPr>
            <w:tcW w:w="1135" w:type="dxa"/>
          </w:tcPr>
          <w:p w:rsidR="00CC3F60" w:rsidRPr="004E479B" w:rsidRDefault="00CC3F60" w:rsidP="00D61D77">
            <w:pPr>
              <w:pStyle w:val="IEEEParagraph"/>
            </w:pPr>
            <w:r w:rsidRPr="004E479B">
              <w:rPr>
                <w:rFonts w:hint="eastAsia"/>
              </w:rPr>
              <w:t>40</w:t>
            </w:r>
          </w:p>
        </w:tc>
      </w:tr>
      <w:tr w:rsidR="00CC3F60" w:rsidTr="00D61D77">
        <w:trPr>
          <w:trHeight w:val="202"/>
          <w:jc w:val="center"/>
        </w:trPr>
        <w:tc>
          <w:tcPr>
            <w:tcW w:w="3769" w:type="dxa"/>
          </w:tcPr>
          <w:p w:rsidR="00CC3F60" w:rsidRPr="004E479B" w:rsidRDefault="00CC3F60" w:rsidP="00D61D77">
            <w:pPr>
              <w:pStyle w:val="IEEEParagraph"/>
            </w:pPr>
            <w:r w:rsidRPr="004E479B">
              <w:rPr>
                <w:rFonts w:hint="eastAsia"/>
              </w:rPr>
              <w:t>Right span length</w:t>
            </w:r>
          </w:p>
        </w:tc>
        <w:tc>
          <w:tcPr>
            <w:tcW w:w="1135" w:type="dxa"/>
          </w:tcPr>
          <w:p w:rsidR="00CC3F60" w:rsidRPr="004E479B" w:rsidRDefault="00CC3F60" w:rsidP="00D61D77">
            <w:pPr>
              <w:pStyle w:val="IEEEParagraph"/>
            </w:pPr>
            <w:r w:rsidRPr="004E479B">
              <w:rPr>
                <w:rFonts w:hint="eastAsia"/>
              </w:rPr>
              <w:t>20m</w:t>
            </w:r>
          </w:p>
        </w:tc>
      </w:tr>
      <w:tr w:rsidR="00CC3F60" w:rsidTr="00D61D77">
        <w:trPr>
          <w:jc w:val="center"/>
        </w:trPr>
        <w:tc>
          <w:tcPr>
            <w:tcW w:w="3769" w:type="dxa"/>
          </w:tcPr>
          <w:p w:rsidR="00CC3F60" w:rsidRPr="004E479B" w:rsidRDefault="00CC3F60" w:rsidP="00D61D77">
            <w:pPr>
              <w:pStyle w:val="IEEEParagraph"/>
            </w:pPr>
            <w:r w:rsidRPr="004E479B">
              <w:rPr>
                <w:rFonts w:hint="eastAsia"/>
              </w:rPr>
              <w:t>Number of divisions in the right span</w:t>
            </w:r>
          </w:p>
        </w:tc>
        <w:tc>
          <w:tcPr>
            <w:tcW w:w="1135" w:type="dxa"/>
          </w:tcPr>
          <w:p w:rsidR="00CC3F60" w:rsidRPr="004E479B" w:rsidRDefault="00CC3F60" w:rsidP="00D61D77">
            <w:pPr>
              <w:pStyle w:val="IEEEParagraph"/>
            </w:pPr>
            <w:r w:rsidRPr="004E479B">
              <w:rPr>
                <w:rFonts w:hint="eastAsia"/>
              </w:rPr>
              <w:t>10</w:t>
            </w:r>
          </w:p>
        </w:tc>
      </w:tr>
      <w:tr w:rsidR="00CC3F60" w:rsidTr="00D61D77">
        <w:trPr>
          <w:jc w:val="center"/>
        </w:trPr>
        <w:tc>
          <w:tcPr>
            <w:tcW w:w="3769" w:type="dxa"/>
          </w:tcPr>
          <w:p w:rsidR="00CC3F60" w:rsidRPr="004E479B" w:rsidRDefault="00CC3F60" w:rsidP="00D61D77">
            <w:pPr>
              <w:pStyle w:val="IEEEParagraph"/>
            </w:pPr>
            <w:r w:rsidRPr="004E479B">
              <w:rPr>
                <w:rFonts w:hint="eastAsia"/>
              </w:rPr>
              <w:t>Deck width</w:t>
            </w:r>
          </w:p>
        </w:tc>
        <w:tc>
          <w:tcPr>
            <w:tcW w:w="1135" w:type="dxa"/>
          </w:tcPr>
          <w:p w:rsidR="00CC3F60" w:rsidRPr="004E479B" w:rsidRDefault="00CC3F60" w:rsidP="00D61D77">
            <w:pPr>
              <w:pStyle w:val="IEEEParagraph"/>
            </w:pPr>
            <w:r w:rsidRPr="004E479B">
              <w:rPr>
                <w:rFonts w:hint="eastAsia"/>
              </w:rPr>
              <w:t>8m</w:t>
            </w:r>
          </w:p>
        </w:tc>
      </w:tr>
      <w:tr w:rsidR="00CC3F60" w:rsidTr="00D61D77">
        <w:trPr>
          <w:jc w:val="center"/>
        </w:trPr>
        <w:tc>
          <w:tcPr>
            <w:tcW w:w="3769" w:type="dxa"/>
          </w:tcPr>
          <w:p w:rsidR="00CC3F60" w:rsidRPr="004E479B" w:rsidRDefault="00CC3F60" w:rsidP="00D61D77">
            <w:pPr>
              <w:pStyle w:val="IEEEParagraph"/>
            </w:pPr>
            <w:r w:rsidRPr="004E479B">
              <w:rPr>
                <w:rFonts w:hint="eastAsia"/>
              </w:rPr>
              <w:t>The height of the column below the deck</w:t>
            </w:r>
          </w:p>
        </w:tc>
        <w:tc>
          <w:tcPr>
            <w:tcW w:w="1135" w:type="dxa"/>
          </w:tcPr>
          <w:p w:rsidR="00CC3F60" w:rsidRPr="004E479B" w:rsidRDefault="00CC3F60" w:rsidP="00D61D77">
            <w:pPr>
              <w:pStyle w:val="IEEEParagraph"/>
            </w:pPr>
            <w:r w:rsidRPr="004E479B">
              <w:rPr>
                <w:rFonts w:hint="eastAsia"/>
              </w:rPr>
              <w:t>5m</w:t>
            </w:r>
          </w:p>
        </w:tc>
      </w:tr>
      <w:tr w:rsidR="00CC3F60" w:rsidTr="00D61D77">
        <w:trPr>
          <w:jc w:val="center"/>
        </w:trPr>
        <w:tc>
          <w:tcPr>
            <w:tcW w:w="3769" w:type="dxa"/>
          </w:tcPr>
          <w:p w:rsidR="00CC3F60" w:rsidRPr="004E479B" w:rsidRDefault="00CC3F60" w:rsidP="00D61D77">
            <w:pPr>
              <w:pStyle w:val="IEEEParagraph"/>
            </w:pPr>
            <w:r w:rsidRPr="004E479B">
              <w:rPr>
                <w:rFonts w:hint="eastAsia"/>
              </w:rPr>
              <w:t>The height of the column above the deck</w:t>
            </w:r>
          </w:p>
        </w:tc>
        <w:tc>
          <w:tcPr>
            <w:tcW w:w="1135" w:type="dxa"/>
          </w:tcPr>
          <w:p w:rsidR="00CC3F60" w:rsidRPr="004E479B" w:rsidRDefault="00CC3F60" w:rsidP="00D61D77">
            <w:pPr>
              <w:pStyle w:val="IEEEParagraph"/>
            </w:pPr>
            <w:r w:rsidRPr="004E479B">
              <w:rPr>
                <w:rFonts w:hint="eastAsia"/>
              </w:rPr>
              <w:t>10m</w:t>
            </w:r>
          </w:p>
        </w:tc>
      </w:tr>
    </w:tbl>
    <w:p w:rsidR="00CC3F60" w:rsidRPr="004E479B" w:rsidRDefault="00CC3F60" w:rsidP="00CC3F60">
      <w:pPr>
        <w:pStyle w:val="IEEEParagraph"/>
      </w:pPr>
      <w:r w:rsidRPr="004E479B">
        <w:rPr>
          <w:rFonts w:hint="eastAsia"/>
        </w:rPr>
        <w:t>A total of 78 sensor nodes are used to monitor the vibration at the transverse direction (z direction in Fig.9(a)) of the deck of the bridge. T</w:t>
      </w:r>
      <w:r w:rsidRPr="004E479B">
        <w:t>h</w:t>
      </w:r>
      <w:r w:rsidRPr="004E479B">
        <w:rPr>
          <w:rFonts w:hint="eastAsia"/>
        </w:rPr>
        <w:t xml:space="preserve">ese sensors are evenly spaced at the outer side and inner side in the middle span of the deck with distance of 2m (see Fig. 9(b)). </w:t>
      </w:r>
    </w:p>
    <w:p w:rsidR="00CC3F60" w:rsidRPr="004E479B" w:rsidRDefault="00CC3F60" w:rsidP="00CC3F60">
      <w:pPr>
        <w:pStyle w:val="IEEEParagraph"/>
      </w:pPr>
      <w:r w:rsidRPr="004E479B">
        <w:rPr>
          <w:rFonts w:hint="eastAsia"/>
        </w:rPr>
        <w:t xml:space="preserve">The first 5 </w:t>
      </w:r>
      <w:r w:rsidRPr="004E479B">
        <w:t>theoretical</w:t>
      </w:r>
      <w:r w:rsidRPr="004E479B">
        <w:rPr>
          <w:rFonts w:hint="eastAsia"/>
        </w:rPr>
        <w:t xml:space="preserve"> mode shapes and corresponding natural frequency in each mode of the structure are illustrated in Fig. 10. When a subset is </w:t>
      </w:r>
      <w:r w:rsidRPr="004E479B">
        <w:t>constructed</w:t>
      </w:r>
      <w:r w:rsidRPr="004E479B">
        <w:rPr>
          <w:rFonts w:hint="eastAsia"/>
        </w:rPr>
        <w:t xml:space="preserve">, the mode shape matrix of the subset is constructed by selecting the corresponding rows of these theoretical mode shapes and then the condition number of the mode shape matrix is calculated. </w:t>
      </w:r>
    </w:p>
    <w:p w:rsidR="00CC3F60" w:rsidRPr="003C7FF9" w:rsidRDefault="00CC3F60" w:rsidP="00CC3F60">
      <w:pPr>
        <w:pStyle w:val="IEEEFigureCaptionSingle-Line"/>
        <w:rPr>
          <w:noProof/>
          <w:lang w:val="en-US"/>
        </w:rPr>
      </w:pPr>
      <w:r w:rsidRPr="003C7FF9">
        <w:rPr>
          <w:noProof/>
          <w:lang w:val="en-US"/>
        </w:rPr>
        <w:object w:dxaOrig="14378" w:dyaOrig="11696">
          <v:shape id="_x0000_i1034" type="#_x0000_t75" style="width:200.7pt;height:163.8pt" o:ole="">
            <v:imagedata r:id="rId26" o:title=""/>
          </v:shape>
          <o:OLEObject Type="Embed" ProgID="Visio.Drawing.11" ShapeID="_x0000_i1034" DrawAspect="Content" ObjectID="_1352021861" r:id="rId27"/>
        </w:object>
      </w:r>
    </w:p>
    <w:p w:rsidR="00CC3F60" w:rsidRPr="003C7FF9" w:rsidRDefault="00CC3F60" w:rsidP="00CC3F60">
      <w:pPr>
        <w:pStyle w:val="IEEEFigureCaptionSingle-Line"/>
        <w:rPr>
          <w:noProof/>
          <w:lang w:val="en-US"/>
        </w:rPr>
      </w:pPr>
      <w:r w:rsidRPr="003C7FF9">
        <w:rPr>
          <w:noProof/>
          <w:lang w:val="en-US"/>
        </w:rPr>
        <w:t xml:space="preserve">Figure </w:t>
      </w:r>
      <w:r w:rsidR="00BB7FAC" w:rsidRPr="003C7FF9">
        <w:rPr>
          <w:noProof/>
          <w:lang w:val="en-US"/>
        </w:rPr>
        <w:fldChar w:fldCharType="begin"/>
      </w:r>
      <w:r w:rsidRPr="003C7FF9">
        <w:rPr>
          <w:noProof/>
          <w:lang w:val="en-US"/>
        </w:rPr>
        <w:instrText xml:space="preserve"> SEQ Figure \* ARABIC </w:instrText>
      </w:r>
      <w:r w:rsidR="00BB7FAC" w:rsidRPr="003C7FF9">
        <w:rPr>
          <w:noProof/>
          <w:lang w:val="en-US"/>
        </w:rPr>
        <w:fldChar w:fldCharType="separate"/>
      </w:r>
      <w:r w:rsidRPr="003C7FF9">
        <w:rPr>
          <w:noProof/>
          <w:lang w:val="en-US"/>
        </w:rPr>
        <w:t>10</w:t>
      </w:r>
      <w:r w:rsidR="00BB7FAC" w:rsidRPr="003C7FF9">
        <w:rPr>
          <w:noProof/>
          <w:lang w:val="en-US"/>
        </w:rPr>
        <w:fldChar w:fldCharType="end"/>
      </w:r>
      <w:r w:rsidRPr="003C7FF9">
        <w:rPr>
          <w:rFonts w:hint="eastAsia"/>
          <w:noProof/>
          <w:lang w:val="en-US"/>
        </w:rPr>
        <w:t xml:space="preserve"> The First Five </w:t>
      </w:r>
      <w:r w:rsidRPr="003C7FF9">
        <w:rPr>
          <w:noProof/>
          <w:lang w:val="en-US"/>
        </w:rPr>
        <w:t>Theoretical</w:t>
      </w:r>
      <w:r w:rsidRPr="003C7FF9">
        <w:rPr>
          <w:rFonts w:hint="eastAsia"/>
          <w:noProof/>
          <w:lang w:val="en-US"/>
        </w:rPr>
        <w:t xml:space="preserve"> Mode Shapes of the Structure </w:t>
      </w:r>
    </w:p>
    <w:p w:rsidR="00CC3F60" w:rsidRPr="004E479B" w:rsidRDefault="00CC3F60" w:rsidP="00CC3F60">
      <w:pPr>
        <w:pStyle w:val="IEEEParagraph"/>
      </w:pPr>
      <w:r w:rsidRPr="004E479B">
        <w:rPr>
          <w:rFonts w:hint="eastAsia"/>
        </w:rPr>
        <w:t xml:space="preserve">The 78 sensor nodes deployed are to be divided into subsets. We require that condition number of each subset should be smaller than 2 so that the identified modal parameters can be accurate </w:t>
      </w:r>
      <w:r w:rsidRPr="004E479B">
        <w:t>enough</w:t>
      </w:r>
      <w:r w:rsidRPr="004E479B">
        <w:rPr>
          <w:rFonts w:hint="eastAsia"/>
        </w:rPr>
        <w:t xml:space="preserve"> to detect a certain level of damage. Note that this upper bound is structure-</w:t>
      </w:r>
      <w:r w:rsidRPr="004E479B">
        <w:t>dependent</w:t>
      </w:r>
      <w:r w:rsidRPr="004E479B">
        <w:rPr>
          <w:rFonts w:hint="eastAsia"/>
        </w:rPr>
        <w:t xml:space="preserve">, and should be determined in practice by the </w:t>
      </w:r>
      <w:r w:rsidRPr="004E479B">
        <w:t>measurement</w:t>
      </w:r>
      <w:r w:rsidRPr="004E479B">
        <w:rPr>
          <w:rFonts w:hint="eastAsia"/>
        </w:rPr>
        <w:t xml:space="preserve"> noise and required identification accuracy. We further assume that the communication range of each sensor node is 10m.</w:t>
      </w:r>
    </w:p>
    <w:p w:rsidR="00CC3F60" w:rsidRPr="004E479B" w:rsidRDefault="00CC3F60" w:rsidP="00CC3F60">
      <w:pPr>
        <w:pStyle w:val="IEEEParagraph"/>
      </w:pPr>
      <w:r w:rsidRPr="004E479B">
        <w:t xml:space="preserve">Fig. </w:t>
      </w:r>
      <w:r w:rsidRPr="004E479B">
        <w:rPr>
          <w:rFonts w:hint="eastAsia"/>
        </w:rPr>
        <w:t>11</w:t>
      </w:r>
      <w:r w:rsidRPr="004E479B">
        <w:t xml:space="preserve"> illustrates the results using the heuristic method proposed in this study. Sensor </w:t>
      </w:r>
      <w:r w:rsidRPr="004E479B">
        <w:rPr>
          <w:rFonts w:hint="eastAsia"/>
        </w:rPr>
        <w:t>c</w:t>
      </w:r>
      <w:r w:rsidRPr="004E479B">
        <w:t>onfiguration in</w:t>
      </w:r>
      <w:r w:rsidRPr="004E479B">
        <w:rPr>
          <w:rFonts w:hint="eastAsia"/>
        </w:rPr>
        <w:t xml:space="preserve"> each s</w:t>
      </w:r>
      <w:r w:rsidRPr="004E479B">
        <w:t xml:space="preserve">ubset </w:t>
      </w:r>
      <w:r w:rsidRPr="004E479B">
        <w:rPr>
          <w:rFonts w:hint="eastAsia"/>
        </w:rPr>
        <w:t>and its corresponding condition number are illustrated. It can be seen that using the heuristic method, a total of 6 subsets are generated. Sensor nodes in each subsets are connected and each subset can provide required modal identification accuracy (condition number &lt;2).</w:t>
      </w:r>
    </w:p>
    <w:p w:rsidR="00CC3F60" w:rsidRPr="003C7FF9" w:rsidRDefault="00CC3F60" w:rsidP="00CC3F60">
      <w:pPr>
        <w:pStyle w:val="IEEEFigureCaptionSingle-Line"/>
        <w:rPr>
          <w:noProof/>
          <w:lang w:val="en-US"/>
        </w:rPr>
      </w:pPr>
      <w:r w:rsidRPr="003C7FF9">
        <w:rPr>
          <w:noProof/>
          <w:lang w:val="en-US"/>
        </w:rPr>
        <w:object w:dxaOrig="16846" w:dyaOrig="9037">
          <v:shape id="_x0000_i1035" type="#_x0000_t75" style="width:269.1pt;height:144.9pt" o:ole="">
            <v:imagedata r:id="rId28" o:title=""/>
          </v:shape>
          <o:OLEObject Type="Embed" ProgID="Visio.Drawing.11" ShapeID="_x0000_i1035" DrawAspect="Content" ObjectID="_1352021862" r:id="rId29"/>
        </w:object>
      </w:r>
      <w:r w:rsidRPr="003C7FF9">
        <w:rPr>
          <w:noProof/>
          <w:lang w:val="en-US"/>
        </w:rPr>
        <w:t xml:space="preserve">Figure </w:t>
      </w:r>
      <w:r w:rsidR="00BB7FAC" w:rsidRPr="003C7FF9">
        <w:rPr>
          <w:noProof/>
          <w:lang w:val="en-US"/>
        </w:rPr>
        <w:fldChar w:fldCharType="begin"/>
      </w:r>
      <w:r w:rsidRPr="003C7FF9">
        <w:rPr>
          <w:noProof/>
          <w:lang w:val="en-US"/>
        </w:rPr>
        <w:instrText xml:space="preserve"> SEQ Figure \* ARABIC </w:instrText>
      </w:r>
      <w:r w:rsidR="00BB7FAC" w:rsidRPr="003C7FF9">
        <w:rPr>
          <w:noProof/>
          <w:lang w:val="en-US"/>
        </w:rPr>
        <w:fldChar w:fldCharType="separate"/>
      </w:r>
      <w:r w:rsidRPr="003C7FF9">
        <w:rPr>
          <w:noProof/>
          <w:lang w:val="en-US"/>
        </w:rPr>
        <w:t>11</w:t>
      </w:r>
      <w:r w:rsidR="00BB7FAC" w:rsidRPr="003C7FF9">
        <w:rPr>
          <w:noProof/>
          <w:lang w:val="en-US"/>
        </w:rPr>
        <w:fldChar w:fldCharType="end"/>
      </w:r>
      <w:r w:rsidRPr="003C7FF9">
        <w:rPr>
          <w:rFonts w:hint="eastAsia"/>
          <w:noProof/>
          <w:lang w:val="en-US"/>
        </w:rPr>
        <w:t xml:space="preserve"> Results from the Heuristic Method (a) Sensor Configuration in Subsets (b) Condition Number of Different Subsets</w:t>
      </w:r>
    </w:p>
    <w:p w:rsidR="00CC3F60" w:rsidRPr="004E479B" w:rsidRDefault="00CC3F60" w:rsidP="00CC3F60">
      <w:pPr>
        <w:pStyle w:val="IEEEParagraph"/>
      </w:pPr>
      <w:r w:rsidRPr="004E479B">
        <w:t>Fig.12 and Fig. 13 show the results of the GA method proposed in this paper. Remember the GA method uses  are generated. Sensor nodes in each subsets are connected and each subset can provide required modal identification a1</w:t>
      </w:r>
      <w:r w:rsidRPr="004E479B">
        <w:rPr>
          <w:rFonts w:hint="eastAsia"/>
        </w:rPr>
        <w:t>2</w:t>
      </w:r>
      <w:r w:rsidRPr="004E479B">
        <w:t xml:space="preserve">) and since the condition numbers of all the subset generated by the GA are smaller than the upper bound, this number is </w:t>
      </w:r>
      <w:r w:rsidRPr="004E479B">
        <w:rPr>
          <w:rFonts w:hint="eastAsia"/>
        </w:rPr>
        <w:t xml:space="preserve">further </w:t>
      </w:r>
      <w:r w:rsidRPr="004E479B">
        <w:t>increased to 7 (see Fig. 1</w:t>
      </w:r>
      <w:r w:rsidRPr="004E479B">
        <w:rPr>
          <w:rFonts w:hint="eastAsia"/>
        </w:rPr>
        <w:t>3</w:t>
      </w:r>
      <w:r w:rsidRPr="004E479B">
        <w:t xml:space="preserve">). It can be seen from the Fig. 12 that compared with the heuristic method, the GA method seems to be able to generate more subsets each can SHM-covers the structure. However, it should be noted that </w:t>
      </w:r>
      <w:r w:rsidRPr="004E479B">
        <w:lastRenderedPageBreak/>
        <w:t xml:space="preserve">the GA method needs an initial guess of subset number and cannot directly give the maximum number of subset that can generate as was in the heuristic method. Therefore, the GA method is much slower than the heuristic method. </w:t>
      </w:r>
      <w:r w:rsidRPr="004E479B">
        <w:rPr>
          <w:rFonts w:hint="eastAsia"/>
        </w:rPr>
        <w:t xml:space="preserve">In addition, when using the GA methods, we found that it is highly advisable not to generate the chromosome from random, but to use a </w:t>
      </w:r>
      <w:r w:rsidRPr="004E479B">
        <w:t>various</w:t>
      </w:r>
      <w:r w:rsidRPr="004E479B">
        <w:rPr>
          <w:rFonts w:hint="eastAsia"/>
        </w:rPr>
        <w:t xml:space="preserve"> chromosomes that can guarantee the connectivity first. This technique can significantly decrease the computational time of the GA method.</w:t>
      </w:r>
    </w:p>
    <w:p w:rsidR="00CC3F60" w:rsidRPr="003C7FF9" w:rsidRDefault="00CC3F60" w:rsidP="00CC3F60">
      <w:pPr>
        <w:pStyle w:val="IEEEFigureCaptionSingle-Line"/>
        <w:rPr>
          <w:noProof/>
          <w:lang w:val="en-US"/>
        </w:rPr>
      </w:pPr>
      <w:r w:rsidRPr="003C7FF9">
        <w:rPr>
          <w:noProof/>
          <w:lang w:val="en-US"/>
        </w:rPr>
        <w:object w:dxaOrig="16667" w:dyaOrig="9387">
          <v:shape id="_x0000_i1036" type="#_x0000_t75" style="width:267.3pt;height:150.3pt" o:ole="">
            <v:imagedata r:id="rId30" o:title=""/>
          </v:shape>
          <o:OLEObject Type="Embed" ProgID="Visio.Drawing.11" ShapeID="_x0000_i1036" DrawAspect="Content" ObjectID="_1352021863" r:id="rId31"/>
        </w:object>
      </w:r>
      <w:r w:rsidRPr="003C7FF9">
        <w:rPr>
          <w:noProof/>
          <w:lang w:val="en-US"/>
        </w:rPr>
        <w:t xml:space="preserve">Figure </w:t>
      </w:r>
      <w:r w:rsidR="00BB7FAC" w:rsidRPr="003C7FF9">
        <w:rPr>
          <w:noProof/>
          <w:lang w:val="en-US"/>
        </w:rPr>
        <w:fldChar w:fldCharType="begin"/>
      </w:r>
      <w:r w:rsidRPr="003C7FF9">
        <w:rPr>
          <w:noProof/>
          <w:lang w:val="en-US"/>
        </w:rPr>
        <w:instrText xml:space="preserve"> SEQ Figure \* ARABIC </w:instrText>
      </w:r>
      <w:r w:rsidR="00BB7FAC" w:rsidRPr="003C7FF9">
        <w:rPr>
          <w:noProof/>
          <w:lang w:val="en-US"/>
        </w:rPr>
        <w:fldChar w:fldCharType="separate"/>
      </w:r>
      <w:r w:rsidRPr="003C7FF9">
        <w:rPr>
          <w:noProof/>
          <w:lang w:val="en-US"/>
        </w:rPr>
        <w:t>12</w:t>
      </w:r>
      <w:r w:rsidR="00BB7FAC" w:rsidRPr="003C7FF9">
        <w:rPr>
          <w:noProof/>
          <w:lang w:val="en-US"/>
        </w:rPr>
        <w:fldChar w:fldCharType="end"/>
      </w:r>
      <w:r w:rsidRPr="003C7FF9">
        <w:rPr>
          <w:rFonts w:hint="eastAsia"/>
          <w:noProof/>
          <w:lang w:val="en-US"/>
        </w:rPr>
        <w:t xml:space="preserve"> Results from the GA Method (Subset number =6) (a) Sensor Configuration in Subsets (b) Condition numbers of Different Subsets</w:t>
      </w:r>
    </w:p>
    <w:p w:rsidR="00CC3F60" w:rsidRPr="003C7FF9" w:rsidRDefault="00CC3F60" w:rsidP="00CC3F60">
      <w:pPr>
        <w:pStyle w:val="IEEEFigureCaptionSingle-Line"/>
        <w:rPr>
          <w:noProof/>
          <w:lang w:val="en-US"/>
        </w:rPr>
      </w:pPr>
      <w:r w:rsidRPr="003C7FF9">
        <w:rPr>
          <w:noProof/>
          <w:lang w:val="en-US"/>
        </w:rPr>
        <w:object w:dxaOrig="16667" w:dyaOrig="9566">
          <v:shape id="_x0000_i1037" type="#_x0000_t75" style="width:243pt;height:139.5pt" o:ole="">
            <v:imagedata r:id="rId32" o:title=""/>
          </v:shape>
          <o:OLEObject Type="Embed" ProgID="Visio.Drawing.11" ShapeID="_x0000_i1037" DrawAspect="Content" ObjectID="_1352021864" r:id="rId33"/>
        </w:object>
      </w:r>
      <w:r w:rsidRPr="003C7FF9">
        <w:rPr>
          <w:noProof/>
          <w:lang w:val="en-US"/>
        </w:rPr>
        <w:t xml:space="preserve">Figure </w:t>
      </w:r>
      <w:r w:rsidR="00BB7FAC" w:rsidRPr="003C7FF9">
        <w:rPr>
          <w:noProof/>
          <w:lang w:val="en-US"/>
        </w:rPr>
        <w:fldChar w:fldCharType="begin"/>
      </w:r>
      <w:r w:rsidRPr="003C7FF9">
        <w:rPr>
          <w:noProof/>
          <w:lang w:val="en-US"/>
        </w:rPr>
        <w:instrText xml:space="preserve"> SEQ Figure \* ARABIC </w:instrText>
      </w:r>
      <w:r w:rsidR="00BB7FAC" w:rsidRPr="003C7FF9">
        <w:rPr>
          <w:noProof/>
          <w:lang w:val="en-US"/>
        </w:rPr>
        <w:fldChar w:fldCharType="separate"/>
      </w:r>
      <w:r w:rsidRPr="003C7FF9">
        <w:rPr>
          <w:noProof/>
          <w:lang w:val="en-US"/>
        </w:rPr>
        <w:t>13</w:t>
      </w:r>
      <w:r w:rsidR="00BB7FAC" w:rsidRPr="003C7FF9">
        <w:rPr>
          <w:noProof/>
          <w:lang w:val="en-US"/>
        </w:rPr>
        <w:fldChar w:fldCharType="end"/>
      </w:r>
      <w:r w:rsidRPr="003C7FF9">
        <w:rPr>
          <w:rFonts w:hint="eastAsia"/>
          <w:noProof/>
          <w:lang w:val="en-US"/>
        </w:rPr>
        <w:t xml:space="preserve"> Results from the GA Method (Subset number =7) (a) Sensor Configuration in Subsets (b)Condition numbers of Different Subsets</w:t>
      </w:r>
    </w:p>
    <w:p w:rsidR="00CC3F60" w:rsidRPr="004E479B" w:rsidRDefault="00CC3F60" w:rsidP="00CC3F60">
      <w:pPr>
        <w:pStyle w:val="IEEEParagraph"/>
      </w:pPr>
      <w:r w:rsidRPr="004E479B">
        <w:rPr>
          <w:rFonts w:hint="eastAsia"/>
        </w:rPr>
        <w:t xml:space="preserve">For comparison, Fig. 14 shows the results of a clustering which quite </w:t>
      </w:r>
      <w:r w:rsidRPr="004E479B">
        <w:t>arbitrarily</w:t>
      </w:r>
      <w:r w:rsidRPr="004E479B">
        <w:rPr>
          <w:rFonts w:hint="eastAsia"/>
        </w:rPr>
        <w:t xml:space="preserve"> divides the available 78 sensor into 6 clusters and only ensures the connectivity of each subset without considering the condition number of each subset.  It can be seen from the figure that without carefully </w:t>
      </w:r>
      <w:r w:rsidRPr="004E479B">
        <w:t>consider</w:t>
      </w:r>
      <w:r w:rsidRPr="004E479B">
        <w:rPr>
          <w:rFonts w:hint="eastAsia"/>
        </w:rPr>
        <w:t xml:space="preserve">ing the condition number in each subset, these values can exceed far from the </w:t>
      </w:r>
      <w:r w:rsidRPr="004E479B">
        <w:t>required</w:t>
      </w:r>
      <w:r w:rsidRPr="004E479B">
        <w:rPr>
          <w:rFonts w:hint="eastAsia"/>
        </w:rPr>
        <w:t xml:space="preserve"> threshold. In this division, the maximum condition number is higher than 1000 (in subset #1 and #6) and even the smallest </w:t>
      </w:r>
      <w:r w:rsidRPr="004E479B">
        <w:t>condition</w:t>
      </w:r>
      <w:r w:rsidRPr="004E479B">
        <w:rPr>
          <w:rFonts w:hint="eastAsia"/>
        </w:rPr>
        <w:t xml:space="preserve"> number (subset #3) is well above the </w:t>
      </w:r>
      <w:r w:rsidRPr="004E479B">
        <w:t>threshold</w:t>
      </w:r>
      <w:r w:rsidRPr="004E479B">
        <w:rPr>
          <w:rFonts w:hint="eastAsia"/>
        </w:rPr>
        <w:t xml:space="preserve"> 2.  It will be shown later that that when these subsets with large condition numbers are used to monitor the structure, the modal parameters </w:t>
      </w:r>
      <w:r w:rsidRPr="004E479B">
        <w:t>identified</w:t>
      </w:r>
      <w:r w:rsidRPr="004E479B">
        <w:rPr>
          <w:rFonts w:hint="eastAsia"/>
        </w:rPr>
        <w:t xml:space="preserve"> from these subsets would not be accurate </w:t>
      </w:r>
      <w:r w:rsidRPr="004E479B">
        <w:t>enough</w:t>
      </w:r>
      <w:r w:rsidRPr="004E479B">
        <w:rPr>
          <w:rFonts w:hint="eastAsia"/>
        </w:rPr>
        <w:t xml:space="preserve"> to detect damage.</w:t>
      </w:r>
    </w:p>
    <w:p w:rsidR="00CC3F60" w:rsidRPr="003C7FF9" w:rsidRDefault="00CC3F60" w:rsidP="00CC3F60">
      <w:pPr>
        <w:pStyle w:val="IEEEFigureCaptionSingle-Line"/>
        <w:rPr>
          <w:noProof/>
          <w:lang w:val="en-US"/>
        </w:rPr>
      </w:pPr>
      <w:r w:rsidRPr="003C7FF9">
        <w:rPr>
          <w:noProof/>
          <w:lang w:val="en-US"/>
        </w:rPr>
        <w:object w:dxaOrig="16667" w:dyaOrig="9566">
          <v:shape id="_x0000_i1038" type="#_x0000_t75" style="width:226.8pt;height:130.5pt" o:ole="">
            <v:imagedata r:id="rId34" o:title=""/>
          </v:shape>
          <o:OLEObject Type="Embed" ProgID="Visio.Drawing.11" ShapeID="_x0000_i1038" DrawAspect="Content" ObjectID="_1352021865" r:id="rId35"/>
        </w:object>
      </w:r>
      <w:r w:rsidRPr="003C7FF9">
        <w:rPr>
          <w:noProof/>
          <w:lang w:val="en-US"/>
        </w:rPr>
        <w:t xml:space="preserve">Figure </w:t>
      </w:r>
      <w:r w:rsidR="00BB7FAC" w:rsidRPr="003C7FF9">
        <w:rPr>
          <w:noProof/>
          <w:lang w:val="en-US"/>
        </w:rPr>
        <w:fldChar w:fldCharType="begin"/>
      </w:r>
      <w:r w:rsidRPr="003C7FF9">
        <w:rPr>
          <w:noProof/>
          <w:lang w:val="en-US"/>
        </w:rPr>
        <w:instrText xml:space="preserve"> SEQ Figure \* ARABIC </w:instrText>
      </w:r>
      <w:r w:rsidR="00BB7FAC" w:rsidRPr="003C7FF9">
        <w:rPr>
          <w:noProof/>
          <w:lang w:val="en-US"/>
        </w:rPr>
        <w:fldChar w:fldCharType="separate"/>
      </w:r>
      <w:r w:rsidRPr="003C7FF9">
        <w:rPr>
          <w:noProof/>
          <w:lang w:val="en-US"/>
        </w:rPr>
        <w:t>14</w:t>
      </w:r>
      <w:r w:rsidR="00BB7FAC" w:rsidRPr="003C7FF9">
        <w:rPr>
          <w:noProof/>
          <w:lang w:val="en-US"/>
        </w:rPr>
        <w:fldChar w:fldCharType="end"/>
      </w:r>
      <w:r w:rsidRPr="003C7FF9">
        <w:rPr>
          <w:rFonts w:hint="eastAsia"/>
          <w:noProof/>
          <w:lang w:val="en-US"/>
        </w:rPr>
        <w:t xml:space="preserve"> Results from the Traditional </w:t>
      </w:r>
      <w:r w:rsidRPr="003C7FF9">
        <w:rPr>
          <w:noProof/>
          <w:lang w:val="en-US"/>
        </w:rPr>
        <w:t>Clustering</w:t>
      </w:r>
      <w:r w:rsidRPr="003C7FF9">
        <w:rPr>
          <w:rFonts w:hint="eastAsia"/>
          <w:noProof/>
          <w:lang w:val="en-US"/>
        </w:rPr>
        <w:t xml:space="preserve"> (a) Sensor Configuration in Subsets (b) Condition Numbers of Different Subsets</w:t>
      </w:r>
    </w:p>
    <w:p w:rsidR="00CC3F60" w:rsidRPr="004E479B" w:rsidRDefault="00CC3F60" w:rsidP="00CC3F60">
      <w:pPr>
        <w:pStyle w:val="IEEEParagraph"/>
      </w:pPr>
      <w:r w:rsidRPr="004E479B">
        <w:t>To</w:t>
      </w:r>
      <w:r w:rsidRPr="004E479B">
        <w:rPr>
          <w:rFonts w:hint="eastAsia"/>
        </w:rPr>
        <w:t xml:space="preserve"> complete simulation part, we wish to further demonstrate the </w:t>
      </w:r>
      <w:r w:rsidRPr="004E479B">
        <w:t>connectivity</w:t>
      </w:r>
      <w:r w:rsidRPr="004E479B">
        <w:rPr>
          <w:rFonts w:hint="eastAsia"/>
        </w:rPr>
        <w:t xml:space="preserve"> between condition number and the accuracy of identified modal parameters. Impulse responses of the suspension bridge are generated at these 78 sensor nodes using only the first 5 modes.  T</w:t>
      </w:r>
      <w:r w:rsidRPr="004E479B">
        <w:t>h</w:t>
      </w:r>
      <w:r w:rsidRPr="004E479B">
        <w:rPr>
          <w:rFonts w:hint="eastAsia"/>
        </w:rPr>
        <w:t xml:space="preserve">e response time series was sampled at 200Hz, providing approximately 28 points per period for the highest </w:t>
      </w:r>
      <w:r w:rsidRPr="004E479B">
        <w:t>frequency</w:t>
      </w:r>
      <w:r w:rsidRPr="004E479B">
        <w:rPr>
          <w:rFonts w:hint="eastAsia"/>
        </w:rPr>
        <w:t xml:space="preserve"> mode in the simulation.  Noise was added to the sensor data at each sample as a zero-mean Gaussian sequence with variance </w:t>
      </w:r>
      <m:oMath>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oMath>
      <w:r w:rsidRPr="004E479B">
        <w:rPr>
          <w:rFonts w:hint="eastAsia"/>
        </w:rPr>
        <w:t xml:space="preserve">.  In this simulation, </w:t>
      </w:r>
      <m:oMath>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oMath>
      <w:r w:rsidRPr="004E479B">
        <w:rPr>
          <w:rFonts w:hint="eastAsia"/>
        </w:rPr>
        <w:t xml:space="preserve"> is chosen such that the ratio of the </w:t>
      </w:r>
      <m:oMath>
        <m:r>
          <m:rPr>
            <m:sty m:val="p"/>
          </m:rPr>
          <w:rPr>
            <w:rFonts w:ascii="Cambria Math" w:hAnsi="Cambria Math"/>
          </w:rPr>
          <m:t>σ</m:t>
        </m:r>
      </m:oMath>
      <w:r w:rsidRPr="004E479B">
        <w:rPr>
          <w:rFonts w:hint="eastAsia"/>
        </w:rPr>
        <w:t xml:space="preserve"> to the root-mean-square sensor output averaged over all the 78 sensors is 15%.  As was described, t</w:t>
      </w:r>
      <w:r w:rsidRPr="004E479B">
        <w:t>he</w:t>
      </w:r>
      <w:r w:rsidRPr="004E479B">
        <w:rPr>
          <w:rFonts w:hint="eastAsia"/>
        </w:rPr>
        <w:t xml:space="preserve"> ERA was used to extract the mode shapes and natural frequencies from simulated response. The block Hankel matrix in ERA has 50 block rows and 250 columns. In this work, the </w:t>
      </w:r>
      <w:r w:rsidRPr="004E479B">
        <w:t>correct</w:t>
      </w:r>
      <w:r w:rsidRPr="004E479B">
        <w:rPr>
          <w:rFonts w:hint="eastAsia"/>
        </w:rPr>
        <w:t xml:space="preserve"> order of the system was always assumed to be known such that the results of each identification analysis for each subset sensor configuration could be compared </w:t>
      </w:r>
      <w:r w:rsidRPr="004E479B">
        <w:t>directly</w:t>
      </w:r>
      <w:r w:rsidRPr="004E479B">
        <w:rPr>
          <w:rFonts w:hint="eastAsia"/>
        </w:rPr>
        <w:t>.</w:t>
      </w:r>
    </w:p>
    <w:p w:rsidR="00CC3F60" w:rsidRPr="004E479B" w:rsidRDefault="00CC3F60" w:rsidP="00CC3F60">
      <w:pPr>
        <w:pStyle w:val="IEEEParagraph"/>
      </w:pPr>
      <w:r w:rsidRPr="004E479B">
        <w:rPr>
          <w:rFonts w:hint="eastAsia"/>
        </w:rPr>
        <w:t xml:space="preserve">The error of the identified modes (including mode shapes and natural </w:t>
      </w:r>
      <w:r w:rsidRPr="004E479B">
        <w:t>frequencies</w:t>
      </w:r>
      <w:r w:rsidRPr="004E479B">
        <w:rPr>
          <w:rFonts w:hint="eastAsia"/>
        </w:rPr>
        <w:t xml:space="preserve">) is calculated as follows. For ith mode (i=1..5), the natural </w:t>
      </w:r>
      <w:r w:rsidRPr="004E479B">
        <w:t>frequency</w:t>
      </w:r>
      <w:r w:rsidRPr="004E479B">
        <w:rPr>
          <w:rFonts w:hint="eastAsia"/>
        </w:rPr>
        <w:t xml:space="preserve"> error Err_f(i) is def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4"/>
        <w:gridCol w:w="3696"/>
        <w:gridCol w:w="733"/>
      </w:tblGrid>
      <w:tr w:rsidR="00CC3F60" w:rsidTr="00D61D77">
        <w:tc>
          <w:tcPr>
            <w:tcW w:w="599" w:type="dxa"/>
            <w:vAlign w:val="center"/>
          </w:tcPr>
          <w:p w:rsidR="00CC3F60" w:rsidRPr="004E479B" w:rsidRDefault="00CC3F60" w:rsidP="00D61D77">
            <w:pPr>
              <w:pStyle w:val="IEEEParagraph"/>
            </w:pPr>
          </w:p>
        </w:tc>
        <w:tc>
          <w:tcPr>
            <w:tcW w:w="3885" w:type="dxa"/>
            <w:vAlign w:val="center"/>
          </w:tcPr>
          <w:p w:rsidR="00CC3F60" w:rsidRPr="004E479B" w:rsidRDefault="00CC3F60" w:rsidP="00D61D77">
            <w:pPr>
              <w:pStyle w:val="IEEEParagraph"/>
            </w:pPr>
            <m:oMathPara>
              <m:oMath>
                <m:r>
                  <m:rPr>
                    <m:sty m:val="p"/>
                  </m:rPr>
                  <w:rPr>
                    <w:rFonts w:ascii="Cambria Math" w:hAnsi="Cambria Math"/>
                  </w:rPr>
                  <m:t>Err_f(i)=</m:t>
                </m:r>
                <m:f>
                  <m:fPr>
                    <m:ctrlPr>
                      <w:rPr>
                        <w:rFonts w:ascii="Cambria Math" w:hAnsi="Cambria Math"/>
                      </w:rPr>
                    </m:ctrlPr>
                  </m:fPr>
                  <m:num>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I</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R</m:t>
                            </m:r>
                          </m:sup>
                        </m:sSubSup>
                      </m:e>
                    </m:d>
                  </m:num>
                  <m:den>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T</m:t>
                        </m:r>
                      </m:sup>
                    </m:sSubSup>
                  </m:den>
                </m:f>
              </m:oMath>
            </m:oMathPara>
          </w:p>
        </w:tc>
        <w:tc>
          <w:tcPr>
            <w:tcW w:w="754" w:type="dxa"/>
            <w:vAlign w:val="center"/>
          </w:tcPr>
          <w:p w:rsidR="00CC3F60" w:rsidRPr="004E479B" w:rsidRDefault="00CC3F60" w:rsidP="00D61D77">
            <w:pPr>
              <w:pStyle w:val="IEEEParagraph"/>
            </w:pPr>
            <w:r w:rsidRPr="004E479B">
              <w:rPr>
                <w:rFonts w:hint="eastAsia"/>
              </w:rPr>
              <w:t>(5)</w:t>
            </w:r>
          </w:p>
        </w:tc>
      </w:tr>
    </w:tbl>
    <w:p w:rsidR="00CC3F60" w:rsidRPr="004E479B" w:rsidRDefault="00CC3F60" w:rsidP="00CC3F60">
      <w:pPr>
        <w:pStyle w:val="IEEEParagraph"/>
      </w:pPr>
      <w:r w:rsidRPr="004E479B">
        <w:rPr>
          <w:rFonts w:hint="eastAsia"/>
        </w:rPr>
        <w:t xml:space="preserve">wher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I</m:t>
            </m:r>
          </m:sup>
        </m:sSubSup>
      </m:oMath>
      <w:r w:rsidRPr="004E479B">
        <w:rPr>
          <w:rFonts w:hint="eastAsia"/>
        </w:rPr>
        <w:t xml:space="preserve"> is the identified ith natural frequency using the ERA and th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R</m:t>
            </m:r>
          </m:sup>
        </m:sSubSup>
      </m:oMath>
      <w:r w:rsidRPr="004E479B">
        <w:rPr>
          <w:rFonts w:hint="eastAsia"/>
        </w:rPr>
        <w:t xml:space="preserve"> </w:t>
      </w:r>
      <w:r w:rsidRPr="004E479B">
        <w:t>is the true one.</w:t>
      </w:r>
    </w:p>
    <w:p w:rsidR="00CC3F60" w:rsidRPr="004E479B" w:rsidRDefault="00CC3F60" w:rsidP="00CC3F60">
      <w:pPr>
        <w:pStyle w:val="IEEEParagraph"/>
      </w:pPr>
      <w:r w:rsidRPr="004E479B">
        <w:t>The mode shape error Err_Mode_Shape(i) is def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2"/>
        <w:gridCol w:w="3880"/>
        <w:gridCol w:w="651"/>
      </w:tblGrid>
      <w:tr w:rsidR="00CC3F60" w:rsidTr="00D61D77">
        <w:tc>
          <w:tcPr>
            <w:tcW w:w="959" w:type="dxa"/>
            <w:vAlign w:val="center"/>
          </w:tcPr>
          <w:p w:rsidR="00CC3F60" w:rsidRPr="004E479B" w:rsidRDefault="00CC3F60" w:rsidP="00D61D77">
            <w:pPr>
              <w:pStyle w:val="IEEEParagraph"/>
            </w:pPr>
          </w:p>
        </w:tc>
        <w:tc>
          <w:tcPr>
            <w:tcW w:w="6520" w:type="dxa"/>
            <w:vAlign w:val="center"/>
          </w:tcPr>
          <w:p w:rsidR="00CC3F60" w:rsidRPr="004E479B" w:rsidRDefault="00CC3F60" w:rsidP="00D61D77">
            <w:pPr>
              <w:pStyle w:val="IEEEParagraph"/>
            </w:pPr>
            <m:oMathPara>
              <m:oMath>
                <m:r>
                  <m:rPr>
                    <m:sty m:val="p"/>
                  </m:rPr>
                  <w:rPr>
                    <w:rFonts w:ascii="Cambria Math" w:hAnsi="Cambria Math"/>
                  </w:rPr>
                  <m:t>Err_Mode_Shape(i)=1-</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d>
                      </m:e>
                      <m:sup>
                        <m:r>
                          <m:rPr>
                            <m:sty m:val="p"/>
                          </m:rPr>
                          <w:rPr>
                            <w:rFonts w:ascii="Cambria Math" w:hAnsi="Cambria Math"/>
                          </w:rPr>
                          <m:t>2</m:t>
                        </m:r>
                      </m:sup>
                    </m:sSup>
                  </m:num>
                  <m:den>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d>
                  </m:den>
                </m:f>
              </m:oMath>
            </m:oMathPara>
          </w:p>
        </w:tc>
        <w:tc>
          <w:tcPr>
            <w:tcW w:w="1043" w:type="dxa"/>
            <w:vAlign w:val="center"/>
          </w:tcPr>
          <w:p w:rsidR="00CC3F60" w:rsidRPr="004E479B" w:rsidRDefault="00CC3F60" w:rsidP="00D61D77">
            <w:pPr>
              <w:pStyle w:val="IEEEParagraph"/>
            </w:pPr>
            <w:r w:rsidRPr="004E479B">
              <w:rPr>
                <w:rFonts w:hint="eastAsia"/>
              </w:rPr>
              <w:t>(6)</w:t>
            </w:r>
          </w:p>
        </w:tc>
      </w:tr>
    </w:tbl>
    <w:p w:rsidR="00CC3F60" w:rsidRPr="004E479B" w:rsidRDefault="00CC3F60" w:rsidP="00CC3F60">
      <w:pPr>
        <w:pStyle w:val="IEEEParagraph"/>
      </w:pPr>
      <w:r w:rsidRPr="004E479B">
        <w:t xml:space="preserve">where </w:t>
      </w:r>
      <m:oMath>
        <m:sSubSup>
          <m:sSubSupPr>
            <m:ctrlPr>
              <w:rPr>
                <w:rFonts w:ascii="Cambria Math" w:hAnsi="Cambria Math"/>
              </w:rPr>
            </m:ctrlPr>
          </m:sSubSupPr>
          <m:e>
            <m:r>
              <m:rPr>
                <m:sty m:val="p"/>
              </m:rPr>
              <w:rPr>
                <w:rFonts w:ascii="Cambria Math" w:hAnsi="Cambria Math" w:hint="eastAsia"/>
              </w:rPr>
              <m:t>Ψ</m:t>
            </m:r>
          </m:e>
          <m:sub>
            <m:r>
              <m:rPr>
                <m:sty m:val="p"/>
              </m:rPr>
              <w:rPr>
                <w:rFonts w:ascii="Cambria Math" w:hAnsi="Cambria Math"/>
              </w:rPr>
              <m:t>i</m:t>
            </m:r>
          </m:sub>
          <m:sup>
            <m:r>
              <m:rPr>
                <m:sty m:val="p"/>
              </m:rPr>
              <w:rPr>
                <w:rFonts w:ascii="Cambria Math" w:hAnsi="Cambria Math"/>
              </w:rPr>
              <m:t>I</m:t>
            </m:r>
          </m:sup>
        </m:sSubSup>
      </m:oMath>
      <w:r w:rsidRPr="004E479B">
        <w:t xml:space="preserve"> is the identified ith mode shape and </w:t>
      </w:r>
      <m:oMath>
        <m:sSubSup>
          <m:sSubSupPr>
            <m:ctrlPr>
              <w:rPr>
                <w:rFonts w:ascii="Cambria Math" w:hAnsi="Cambria Math"/>
              </w:rPr>
            </m:ctrlPr>
          </m:sSubSupPr>
          <m:e>
            <m:r>
              <m:rPr>
                <m:sty m:val="p"/>
              </m:rPr>
              <w:rPr>
                <w:rFonts w:ascii="Cambria Math" w:hAnsi="Cambria Math" w:hint="eastAsia"/>
              </w:rPr>
              <m:t>Ψ</m:t>
            </m:r>
          </m:e>
          <m:sub>
            <m:r>
              <m:rPr>
                <m:sty m:val="p"/>
              </m:rPr>
              <w:rPr>
                <w:rFonts w:ascii="Cambria Math" w:hAnsi="Cambria Math"/>
              </w:rPr>
              <m:t>i</m:t>
            </m:r>
          </m:sub>
          <m:sup>
            <m:r>
              <m:rPr>
                <m:sty m:val="p"/>
              </m:rPr>
              <w:rPr>
                <w:rFonts w:ascii="Cambria Math" w:hAnsi="Cambria Math"/>
              </w:rPr>
              <m:t>R</m:t>
            </m:r>
          </m:sup>
        </m:sSubSup>
      </m:oMath>
      <w:r w:rsidRPr="004E479B">
        <w:t xml:space="preserve"> is the true </w:t>
      </w:r>
      <w:r w:rsidRPr="004E479B">
        <w:rPr>
          <w:rFonts w:hint="eastAsia"/>
        </w:rPr>
        <w:t>i</w:t>
      </w:r>
      <w:r w:rsidRPr="004E479B">
        <w:t>th</w:t>
      </w:r>
      <w:r w:rsidRPr="004E479B">
        <w:rPr>
          <w:rFonts w:hint="eastAsia"/>
        </w:rPr>
        <w:t xml:space="preserve"> mode shape</w:t>
      </w:r>
      <w:r w:rsidRPr="004E479B">
        <w:t>.  Eq. (</w:t>
      </w:r>
      <w:r w:rsidRPr="004E479B">
        <w:rPr>
          <w:rFonts w:hint="eastAsia"/>
        </w:rPr>
        <w:t>6</w:t>
      </w:r>
      <w:r w:rsidRPr="004E479B">
        <w:t>) is the degree of dis-consistency between the identified and the true mode shapes.</w:t>
      </w:r>
    </w:p>
    <w:p w:rsidR="00CC3F60" w:rsidRPr="004E479B" w:rsidRDefault="00CC3F60" w:rsidP="00CC3F60">
      <w:pPr>
        <w:pStyle w:val="IEEEParagraph"/>
      </w:pPr>
      <w:r w:rsidRPr="004E479B">
        <w:t xml:space="preserve">Fig. </w:t>
      </w:r>
      <w:r w:rsidRPr="004E479B">
        <w:rPr>
          <w:rFonts w:hint="eastAsia"/>
        </w:rPr>
        <w:t>15</w:t>
      </w:r>
      <w:r w:rsidRPr="004E479B">
        <w:t xml:space="preserve"> illustrates the identified mode shape error and frequency error using the subsets obtained from the heuristic method (see Fig. </w:t>
      </w:r>
      <w:r w:rsidRPr="004E479B">
        <w:rPr>
          <w:rFonts w:hint="eastAsia"/>
        </w:rPr>
        <w:t>11</w:t>
      </w:r>
      <w:r w:rsidRPr="004E479B">
        <w:t xml:space="preserve"> for the sensor configuration of each subset and corresponding conditions). </w:t>
      </w:r>
      <w:r w:rsidRPr="004E479B">
        <w:rPr>
          <w:rFonts w:hint="eastAsia"/>
        </w:rPr>
        <w:t xml:space="preserve">The mode shape error and natural frequency error of all the subsets in all modes are below 4e-3 and 5e-3, respectively. </w:t>
      </w:r>
      <w:r w:rsidRPr="004E479B">
        <w:t xml:space="preserve">It can be seen that even with the relatively high noise-to-signal ratio, </w:t>
      </w:r>
      <w:r w:rsidRPr="004E479B">
        <w:lastRenderedPageBreak/>
        <w:t>the mode shapes and natural frequencies in each subset using ERA are very accurate</w:t>
      </w:r>
      <w:r w:rsidRPr="004E479B">
        <w:rPr>
          <w:rFonts w:hint="eastAsia"/>
        </w:rPr>
        <w:t>ly identified</w:t>
      </w:r>
      <w:r w:rsidRPr="004E479B">
        <w:t xml:space="preserve">. </w:t>
      </w:r>
    </w:p>
    <w:p w:rsidR="00CC3F60" w:rsidRPr="003C7FF9" w:rsidRDefault="00CC3F60" w:rsidP="00CC3F60">
      <w:pPr>
        <w:pStyle w:val="IEEEFigureCaptionSingle-Line"/>
        <w:rPr>
          <w:noProof/>
          <w:lang w:val="en-US"/>
        </w:rPr>
      </w:pPr>
      <w:r w:rsidRPr="003C7FF9">
        <w:rPr>
          <w:rFonts w:hint="eastAsia"/>
          <w:noProof/>
          <w:lang w:val="en-US"/>
        </w:rPr>
        <w:drawing>
          <wp:inline distT="0" distB="0" distL="0" distR="0">
            <wp:extent cx="3178157" cy="1771003"/>
            <wp:effectExtent l="0" t="0" r="0" b="0"/>
            <wp:docPr id="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3182636" cy="1773499"/>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BB7FAC" w:rsidRPr="003C7FF9">
        <w:rPr>
          <w:noProof/>
          <w:lang w:val="en-US"/>
        </w:rPr>
        <w:fldChar w:fldCharType="begin"/>
      </w:r>
      <w:r w:rsidRPr="003C7FF9">
        <w:rPr>
          <w:noProof/>
          <w:lang w:val="en-US"/>
        </w:rPr>
        <w:instrText xml:space="preserve"> SEQ Figure \* ARABIC </w:instrText>
      </w:r>
      <w:r w:rsidR="00BB7FAC" w:rsidRPr="003C7FF9">
        <w:rPr>
          <w:noProof/>
          <w:lang w:val="en-US"/>
        </w:rPr>
        <w:fldChar w:fldCharType="separate"/>
      </w:r>
      <w:r w:rsidRPr="003C7FF9">
        <w:rPr>
          <w:noProof/>
          <w:lang w:val="en-US"/>
        </w:rPr>
        <w:t>15</w:t>
      </w:r>
      <w:r w:rsidR="00BB7FAC" w:rsidRPr="003C7FF9">
        <w:rPr>
          <w:noProof/>
          <w:lang w:val="en-US"/>
        </w:rPr>
        <w:fldChar w:fldCharType="end"/>
      </w:r>
      <w:r w:rsidRPr="003C7FF9">
        <w:rPr>
          <w:rFonts w:hint="eastAsia"/>
          <w:noProof/>
          <w:lang w:val="en-US"/>
        </w:rPr>
        <w:t xml:space="preserve"> The Identified Mode Shape Error and Frequency Error using the Subsets Obtained from the Heuristic Method in Fig. 11</w:t>
      </w:r>
    </w:p>
    <w:p w:rsidR="00CC3F60" w:rsidRPr="004E479B" w:rsidRDefault="00CC3F60" w:rsidP="00CC3F60">
      <w:pPr>
        <w:pStyle w:val="IEEEParagraph"/>
      </w:pPr>
      <w:r w:rsidRPr="004E479B">
        <w:rPr>
          <w:rFonts w:hint="eastAsia"/>
        </w:rPr>
        <w:t xml:space="preserve">For comparison, the identified mode shape error and frequency error using the subsets obtained from the traditional clustering is illustrated in Fig. 16. (see Fig. 14 for the sensor configuration of each subset and </w:t>
      </w:r>
      <w:r w:rsidRPr="004E479B">
        <w:t>corresponding</w:t>
      </w:r>
      <w:r w:rsidRPr="004E479B">
        <w:rPr>
          <w:rFonts w:hint="eastAsia"/>
        </w:rPr>
        <w:t xml:space="preserve"> condition numbers). In can be seen from the figure that a subset with large condition number is not able to identify these modal parameters correctly. Correspondingly, structural damage, except the very severe one, will likely not be able to be detected by examining the changes of identified modal parameters.</w:t>
      </w:r>
    </w:p>
    <w:p w:rsidR="00CC3F60" w:rsidRPr="003C7FF9" w:rsidRDefault="00CC3F60" w:rsidP="00CC3F60">
      <w:pPr>
        <w:pStyle w:val="IEEEFigureCaptionSingle-Line"/>
        <w:rPr>
          <w:noProof/>
          <w:lang w:val="en-US"/>
        </w:rPr>
      </w:pPr>
      <w:r w:rsidRPr="003C7FF9">
        <w:rPr>
          <w:rFonts w:hint="eastAsia"/>
          <w:noProof/>
          <w:lang w:val="en-US"/>
        </w:rPr>
        <w:drawing>
          <wp:inline distT="0" distB="0" distL="0" distR="0">
            <wp:extent cx="2997760" cy="1669735"/>
            <wp:effectExtent l="0" t="0" r="0" b="0"/>
            <wp:docPr id="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3006308" cy="1674496"/>
                    </a:xfrm>
                    <a:prstGeom prst="rect">
                      <a:avLst/>
                    </a:prstGeom>
                    <a:noFill/>
                    <a:ln w="9525">
                      <a:noFill/>
                      <a:miter lim="800000"/>
                      <a:headEnd/>
                      <a:tailEnd/>
                    </a:ln>
                  </pic:spPr>
                </pic:pic>
              </a:graphicData>
            </a:graphic>
          </wp:inline>
        </w:drawing>
      </w:r>
    </w:p>
    <w:p w:rsidR="00CC3F60" w:rsidRDefault="00CC3F60" w:rsidP="00CC3F60">
      <w:pPr>
        <w:pStyle w:val="IEEEFigureCaptionSingle-Line"/>
        <w:rPr>
          <w:noProof/>
          <w:lang w:val="en-US"/>
        </w:rPr>
      </w:pPr>
      <w:r w:rsidRPr="003C7FF9">
        <w:rPr>
          <w:noProof/>
          <w:lang w:val="en-US"/>
        </w:rPr>
        <w:t xml:space="preserve">Figure </w:t>
      </w:r>
      <w:r w:rsidR="00BB7FAC" w:rsidRPr="003C7FF9">
        <w:rPr>
          <w:noProof/>
          <w:lang w:val="en-US"/>
        </w:rPr>
        <w:fldChar w:fldCharType="begin"/>
      </w:r>
      <w:r w:rsidRPr="003C7FF9">
        <w:rPr>
          <w:noProof/>
          <w:lang w:val="en-US"/>
        </w:rPr>
        <w:instrText xml:space="preserve"> SEQ Figure \* ARABIC </w:instrText>
      </w:r>
      <w:r w:rsidR="00BB7FAC" w:rsidRPr="003C7FF9">
        <w:rPr>
          <w:noProof/>
          <w:lang w:val="en-US"/>
        </w:rPr>
        <w:fldChar w:fldCharType="separate"/>
      </w:r>
      <w:r w:rsidRPr="003C7FF9">
        <w:rPr>
          <w:noProof/>
          <w:lang w:val="en-US"/>
        </w:rPr>
        <w:t>16</w:t>
      </w:r>
      <w:r w:rsidR="00BB7FAC" w:rsidRPr="003C7FF9">
        <w:rPr>
          <w:noProof/>
          <w:lang w:val="en-US"/>
        </w:rPr>
        <w:fldChar w:fldCharType="end"/>
      </w:r>
      <w:r w:rsidRPr="003C7FF9">
        <w:rPr>
          <w:noProof/>
          <w:lang w:val="en-US"/>
        </w:rPr>
        <w:t xml:space="preserve"> </w:t>
      </w:r>
      <w:r w:rsidRPr="003C7FF9">
        <w:rPr>
          <w:rFonts w:hint="eastAsia"/>
          <w:noProof/>
          <w:lang w:val="en-US"/>
        </w:rPr>
        <w:t>The Identified mode shape error and frequency error using the subsets obtained from the T</w:t>
      </w:r>
      <w:r w:rsidRPr="003C7FF9">
        <w:rPr>
          <w:noProof/>
          <w:lang w:val="en-US"/>
        </w:rPr>
        <w:t>raditional</w:t>
      </w:r>
      <w:r w:rsidRPr="003C7FF9">
        <w:rPr>
          <w:rFonts w:hint="eastAsia"/>
          <w:noProof/>
          <w:lang w:val="en-US"/>
        </w:rPr>
        <w:t xml:space="preserve"> Clustering in Fig. 14.</w:t>
      </w:r>
    </w:p>
    <w:p w:rsidR="00095883" w:rsidRDefault="00095883" w:rsidP="00B8376F">
      <w:pPr>
        <w:pStyle w:val="IEEEHeading2"/>
        <w:numPr>
          <w:ilvl w:val="0"/>
          <w:numId w:val="8"/>
        </w:numPr>
      </w:pPr>
      <w:r w:rsidRPr="00095883">
        <w:rPr>
          <w:rFonts w:hint="eastAsia"/>
        </w:rPr>
        <w:t>Experiment</w:t>
      </w:r>
    </w:p>
    <w:p w:rsidR="00095883" w:rsidRPr="00095883" w:rsidRDefault="00095883" w:rsidP="00095883">
      <w:pPr>
        <w:pStyle w:val="IEEEParagraph"/>
      </w:pPr>
    </w:p>
    <w:p w:rsidR="00CC3F60" w:rsidRDefault="00CC3F60" w:rsidP="00B8376F">
      <w:pPr>
        <w:pStyle w:val="IEEEHeading1"/>
        <w:ind w:left="289" w:hanging="289"/>
      </w:pPr>
      <w:r>
        <w:rPr>
          <w:rFonts w:hint="eastAsia"/>
        </w:rPr>
        <w:t>Conclusion</w:t>
      </w:r>
      <w:r w:rsidR="009638B0">
        <w:rPr>
          <w:rFonts w:hint="eastAsia"/>
        </w:rPr>
        <w:t xml:space="preserve"> </w:t>
      </w:r>
    </w:p>
    <w:p w:rsidR="00CC3F60" w:rsidRPr="004E479B" w:rsidRDefault="00CC3F60" w:rsidP="00CC3F60">
      <w:pPr>
        <w:pStyle w:val="IEEEParagraph"/>
      </w:pPr>
      <w:r w:rsidRPr="004E479B">
        <w:rPr>
          <w:rFonts w:hint="eastAsia"/>
        </w:rPr>
        <w:t>A</w:t>
      </w:r>
      <w:r w:rsidRPr="004E479B">
        <w:t>l</w:t>
      </w:r>
      <w:r w:rsidRPr="004E479B">
        <w:rPr>
          <w:rFonts w:hint="eastAsia"/>
        </w:rPr>
        <w:t xml:space="preserve">though coverage problem in wireless sensor </w:t>
      </w:r>
      <w:r w:rsidRPr="004E479B">
        <w:t>networks</w:t>
      </w:r>
      <w:r w:rsidRPr="004E479B">
        <w:rPr>
          <w:rFonts w:hint="eastAsia"/>
        </w:rPr>
        <w:t xml:space="preserve"> has been studied extensively and many energy-efficient coverage-preserving </w:t>
      </w:r>
      <w:r w:rsidRPr="004E479B">
        <w:t>protocol</w:t>
      </w:r>
      <w:r w:rsidRPr="004E479B">
        <w:rPr>
          <w:rFonts w:hint="eastAsia"/>
        </w:rPr>
        <w:t xml:space="preserve">s have been proposed for various monitoring applications, these </w:t>
      </w:r>
      <w:r w:rsidRPr="004E479B">
        <w:t>protocols</w:t>
      </w:r>
      <w:r w:rsidRPr="004E479B">
        <w:rPr>
          <w:rFonts w:hint="eastAsia"/>
        </w:rPr>
        <w:t xml:space="preserve"> would fail in a particular monitoring area: structural health monitoring because monitoring a structure uses a totally different scheme.</w:t>
      </w:r>
    </w:p>
    <w:p w:rsidR="00CC3F60" w:rsidRPr="004E479B" w:rsidRDefault="00CC3F60" w:rsidP="00CC3F60">
      <w:pPr>
        <w:pStyle w:val="IEEEParagraph"/>
      </w:pPr>
      <w:r w:rsidRPr="004E479B">
        <w:rPr>
          <w:rFonts w:hint="eastAsia"/>
        </w:rPr>
        <w:t xml:space="preserve">In this paper, we study the coverage problem in SHM and defined a novel coverage: SHM-coverage, which is directly connected with the function of WSN in SHM: damage detection.  We first give the criterion to determine </w:t>
      </w:r>
      <w:r w:rsidRPr="004E479B">
        <w:rPr>
          <w:rFonts w:hint="eastAsia"/>
        </w:rPr>
        <w:lastRenderedPageBreak/>
        <w:t xml:space="preserve">whether a </w:t>
      </w:r>
      <w:r w:rsidRPr="004E479B">
        <w:t>given sensors set can</w:t>
      </w:r>
      <w:r w:rsidRPr="004E479B">
        <w:rPr>
          <w:rFonts w:hint="eastAsia"/>
        </w:rPr>
        <w:t xml:space="preserve"> </w:t>
      </w:r>
      <w:r w:rsidRPr="004E479B">
        <w:t>‘</w:t>
      </w:r>
      <w:r w:rsidRPr="004E479B">
        <w:rPr>
          <w:rFonts w:hint="eastAsia"/>
        </w:rPr>
        <w:t>SHM-cover</w:t>
      </w:r>
      <w:r w:rsidRPr="004E479B">
        <w:t>’</w:t>
      </w:r>
      <w:r w:rsidRPr="004E479B">
        <w:rPr>
          <w:rFonts w:hint="eastAsia"/>
        </w:rPr>
        <w:t xml:space="preserve"> a structure. Based on the criterion, we also proposed an energy-efficient scheduling scheme, in which sensor nodes deployed on a structure are divided into disjoint set while each set can </w:t>
      </w:r>
      <w:r w:rsidRPr="004E479B">
        <w:t>‘</w:t>
      </w:r>
      <w:r w:rsidRPr="004E479B">
        <w:rPr>
          <w:rFonts w:hint="eastAsia"/>
        </w:rPr>
        <w:t>SHM-cover</w:t>
      </w:r>
      <w:r w:rsidRPr="004E479B">
        <w:t>’</w:t>
      </w:r>
      <w:r w:rsidRPr="004E479B">
        <w:rPr>
          <w:rFonts w:hint="eastAsia"/>
        </w:rPr>
        <w:t xml:space="preserve"> the whole structure</w:t>
      </w:r>
      <w:r w:rsidRPr="004E479B">
        <w:t xml:space="preserve">. </w:t>
      </w:r>
      <w:r w:rsidRPr="004E479B">
        <w:rPr>
          <w:rFonts w:hint="eastAsia"/>
        </w:rPr>
        <w:t>Within the scheme,</w:t>
      </w:r>
      <w:r w:rsidRPr="004E479B">
        <w:t xml:space="preserve"> two approaches, one heuristic and the other based on </w:t>
      </w:r>
      <w:r w:rsidRPr="004E479B">
        <w:rPr>
          <w:rFonts w:hint="eastAsia"/>
        </w:rPr>
        <w:t>GA</w:t>
      </w:r>
      <w:r w:rsidRPr="004E479B">
        <w:t xml:space="preserve"> </w:t>
      </w:r>
      <w:r w:rsidRPr="004E479B">
        <w:rPr>
          <w:rFonts w:hint="eastAsia"/>
        </w:rPr>
        <w:t>are proposed.</w:t>
      </w:r>
      <w:r w:rsidRPr="004E479B">
        <w:t xml:space="preserve"> Through simulation, the effectiveness of the proposed approaches is demonstrated and they show great promise for WSN-based SHM</w:t>
      </w:r>
      <w:r w:rsidRPr="004E479B">
        <w:rPr>
          <w:rFonts w:hint="eastAsia"/>
        </w:rPr>
        <w:t>.</w:t>
      </w:r>
    </w:p>
    <w:p w:rsidR="00CC3F60" w:rsidRPr="003F6208" w:rsidRDefault="00CC3F60" w:rsidP="00CC3F60">
      <w:pPr>
        <w:pStyle w:val="IEEEHeading1"/>
        <w:numPr>
          <w:ilvl w:val="0"/>
          <w:numId w:val="0"/>
        </w:numPr>
        <w:rPr>
          <w:lang w:val="en-US"/>
        </w:rPr>
      </w:pPr>
      <w:r w:rsidRPr="003F6208">
        <w:rPr>
          <w:rFonts w:hint="eastAsia"/>
          <w:lang w:val="en-US"/>
        </w:rPr>
        <w:t>References</w:t>
      </w:r>
    </w:p>
    <w:p w:rsidR="00CC3F60" w:rsidRPr="003F6208" w:rsidRDefault="00CC3F60" w:rsidP="00CC3F60">
      <w:pPr>
        <w:pStyle w:val="IEEEReferenceItem"/>
        <w:rPr>
          <w:lang w:val="en-AU"/>
        </w:rPr>
      </w:pPr>
      <w:r w:rsidRPr="003F6208">
        <w:rPr>
          <w:lang w:val="en-AU"/>
        </w:rPr>
        <w:t>S. Slijepcevic and M. Potkonjak, Power efficient organization of wireless sensor networks, in: IEEE Int’l Conf. on Communications (ICC) (2001) pp. 472–476.</w:t>
      </w:r>
    </w:p>
    <w:p w:rsidR="00CC3F60" w:rsidRPr="003F6208" w:rsidRDefault="00CC3F60" w:rsidP="00CC3F60">
      <w:pPr>
        <w:pStyle w:val="IEEEReferenceItem"/>
        <w:rPr>
          <w:lang w:val="en-AU"/>
        </w:rPr>
      </w:pPr>
      <w:r w:rsidRPr="003F6208">
        <w:rPr>
          <w:lang w:val="en-AU"/>
        </w:rPr>
        <w:t>S. Gao, C.T. Vu, and Y. Li, Sensor Scheduling for k-Coverage in Wireless Sensor Networks, 2nd International Conference on Mobile Ad-hoc and Sensor Networks (MSN 2006), Hong Kong, China, December 13-15, 2006</w:t>
      </w:r>
    </w:p>
    <w:p w:rsidR="00CC3F60" w:rsidRPr="003F6208" w:rsidRDefault="00CC3F60" w:rsidP="00CC3F60">
      <w:pPr>
        <w:pStyle w:val="IEEEReferenceItem"/>
        <w:rPr>
          <w:lang w:val="en-AU"/>
        </w:rPr>
      </w:pPr>
      <w:r w:rsidRPr="003F6208">
        <w:rPr>
          <w:lang w:val="en-AU"/>
        </w:rPr>
        <w:t>X. Wang, G. Xing, Y. Zhang, C. Lu, R. Pless, and C. Gill. Integrated</w:t>
      </w:r>
      <w:r w:rsidRPr="003F6208">
        <w:rPr>
          <w:rFonts w:hint="eastAsia"/>
          <w:lang w:val="en-AU"/>
        </w:rPr>
        <w:t xml:space="preserve"> </w:t>
      </w:r>
      <w:r w:rsidRPr="003F6208">
        <w:rPr>
          <w:lang w:val="en-AU"/>
        </w:rPr>
        <w:t>coverage and connectivity configuration in wireless sensor networks.</w:t>
      </w:r>
      <w:r w:rsidRPr="003F6208">
        <w:rPr>
          <w:rFonts w:hint="eastAsia"/>
          <w:lang w:val="en-AU"/>
        </w:rPr>
        <w:t xml:space="preserve"> </w:t>
      </w:r>
      <w:r w:rsidRPr="003F6208">
        <w:rPr>
          <w:lang w:val="en-AU"/>
        </w:rPr>
        <w:t>ACM Transactions on Sensor Networks, 2005.</w:t>
      </w:r>
    </w:p>
    <w:p w:rsidR="00CC3F60" w:rsidRPr="003F6208" w:rsidRDefault="00CC3F60" w:rsidP="00CC3F60">
      <w:pPr>
        <w:pStyle w:val="IEEEReferenceItem"/>
        <w:rPr>
          <w:lang w:val="en-AU"/>
        </w:rPr>
      </w:pPr>
      <w:r w:rsidRPr="003F6208">
        <w:rPr>
          <w:lang w:val="en-AU"/>
        </w:rPr>
        <w:t>D. Tian and N. Georganas. A coverage-preserved node scheduling</w:t>
      </w:r>
      <w:r w:rsidRPr="003F6208">
        <w:rPr>
          <w:rFonts w:hint="eastAsia"/>
          <w:lang w:val="en-AU"/>
        </w:rPr>
        <w:t xml:space="preserve"> </w:t>
      </w:r>
      <w:r w:rsidRPr="003F6208">
        <w:rPr>
          <w:lang w:val="en-AU"/>
        </w:rPr>
        <w:t>scheme for large wireless sensor networks. Proceedings of First</w:t>
      </w:r>
      <w:r w:rsidRPr="003F6208">
        <w:rPr>
          <w:rFonts w:hint="eastAsia"/>
          <w:lang w:val="en-AU"/>
        </w:rPr>
        <w:t xml:space="preserve"> </w:t>
      </w:r>
      <w:r w:rsidRPr="003F6208">
        <w:rPr>
          <w:lang w:val="en-AU"/>
        </w:rPr>
        <w:t>International Workshop on Wireless Sensor Networks and Applications</w:t>
      </w:r>
      <w:r w:rsidRPr="003F6208">
        <w:rPr>
          <w:rFonts w:hint="eastAsia"/>
          <w:lang w:val="en-AU"/>
        </w:rPr>
        <w:t xml:space="preserve"> </w:t>
      </w:r>
      <w:r w:rsidRPr="003F6208">
        <w:rPr>
          <w:lang w:val="en-AU"/>
        </w:rPr>
        <w:t>(WSNA</w:t>
      </w:r>
      <w:r w:rsidRPr="003F6208">
        <w:rPr>
          <w:rFonts w:hint="eastAsia"/>
          <w:lang w:val="en-AU"/>
        </w:rPr>
        <w:t>’</w:t>
      </w:r>
      <w:r w:rsidRPr="003F6208">
        <w:rPr>
          <w:lang w:val="en-AU"/>
        </w:rPr>
        <w:t>02), September 2002.</w:t>
      </w:r>
    </w:p>
    <w:p w:rsidR="00CC3F60" w:rsidRPr="003F6208" w:rsidRDefault="00CC3F60" w:rsidP="00CC3F60">
      <w:pPr>
        <w:pStyle w:val="IEEEReferenceItem"/>
        <w:rPr>
          <w:lang w:val="en-AU"/>
        </w:rPr>
      </w:pPr>
      <w:r w:rsidRPr="003F6208">
        <w:rPr>
          <w:lang w:val="en-AU"/>
        </w:rPr>
        <w:t>H. Zhang and J. Hou. Maintaining sensing coverage and connectivity</w:t>
      </w:r>
      <w:r w:rsidRPr="003F6208">
        <w:rPr>
          <w:rFonts w:hint="eastAsia"/>
          <w:lang w:val="en-AU"/>
        </w:rPr>
        <w:t xml:space="preserve"> </w:t>
      </w:r>
      <w:r w:rsidRPr="003F6208">
        <w:rPr>
          <w:lang w:val="en-AU"/>
        </w:rPr>
        <w:t>in large sensor networks. Wireless Ad Hoc and Sensor Networks: An</w:t>
      </w:r>
      <w:r w:rsidRPr="003F6208">
        <w:rPr>
          <w:rFonts w:hint="eastAsia"/>
          <w:lang w:val="en-AU"/>
        </w:rPr>
        <w:t xml:space="preserve"> </w:t>
      </w:r>
      <w:r w:rsidRPr="003F6208">
        <w:rPr>
          <w:lang w:val="en-AU"/>
        </w:rPr>
        <w:t>International Journal, 1(1-2):89-123, 2005.</w:t>
      </w:r>
    </w:p>
    <w:p w:rsidR="00CC3F60" w:rsidRPr="003F6208" w:rsidRDefault="00CC3F60" w:rsidP="00CC3F60">
      <w:pPr>
        <w:pStyle w:val="IEEEReferenceItem"/>
        <w:rPr>
          <w:lang w:val="en-AU"/>
        </w:rPr>
      </w:pPr>
      <w:r w:rsidRPr="003F6208">
        <w:rPr>
          <w:lang w:val="en-AU"/>
        </w:rPr>
        <w:t>H Gupta, S Das and Q Gu, Connected sensor cover: Self-organization of sensor</w:t>
      </w:r>
      <w:r w:rsidRPr="003F6208">
        <w:rPr>
          <w:rFonts w:hint="eastAsia"/>
          <w:lang w:val="en-AU"/>
        </w:rPr>
        <w:t xml:space="preserve"> </w:t>
      </w:r>
      <w:r w:rsidRPr="003F6208">
        <w:rPr>
          <w:lang w:val="en-AU"/>
        </w:rPr>
        <w:t xml:space="preserve">networks for efficient query execution. </w:t>
      </w:r>
      <w:r w:rsidRPr="003F6208">
        <w:rPr>
          <w:rFonts w:hint="eastAsia"/>
          <w:lang w:val="en-AU"/>
        </w:rPr>
        <w:t xml:space="preserve"> </w:t>
      </w:r>
      <w:r w:rsidRPr="003F6208">
        <w:rPr>
          <w:lang w:val="en-AU"/>
        </w:rPr>
        <w:t>In Proc. of Mobihoc 2003.</w:t>
      </w:r>
    </w:p>
    <w:p w:rsidR="00CC3F60" w:rsidRPr="003F6208" w:rsidRDefault="00CC3F60" w:rsidP="00CC3F60">
      <w:pPr>
        <w:pStyle w:val="IEEEReferenceItem"/>
        <w:rPr>
          <w:lang w:val="en-AU"/>
        </w:rPr>
      </w:pPr>
      <w:r w:rsidRPr="003F6208">
        <w:rPr>
          <w:lang w:val="en-AU"/>
        </w:rPr>
        <w:t>B Chen, K Jamieson, H Balakrishnan and R MOrris (2001) Span: An energy-efficient</w:t>
      </w:r>
      <w:r w:rsidRPr="003F6208">
        <w:rPr>
          <w:rFonts w:hint="eastAsia"/>
          <w:lang w:val="en-AU"/>
        </w:rPr>
        <w:t xml:space="preserve"> </w:t>
      </w:r>
      <w:r w:rsidRPr="003F6208">
        <w:rPr>
          <w:lang w:val="en-AU"/>
        </w:rPr>
        <w:t>operation in multihop wireless ad hoc networks, In Proc. of ACM MobiCom</w:t>
      </w:r>
      <w:r w:rsidRPr="003F6208">
        <w:rPr>
          <w:rFonts w:hint="eastAsia"/>
          <w:lang w:val="en-AU"/>
        </w:rPr>
        <w:t>’</w:t>
      </w:r>
      <w:r w:rsidRPr="003F6208">
        <w:rPr>
          <w:lang w:val="en-AU"/>
        </w:rPr>
        <w:t>01.</w:t>
      </w:r>
    </w:p>
    <w:p w:rsidR="00CC3F60" w:rsidRPr="003F6208" w:rsidRDefault="00CC3F60" w:rsidP="00CC3F60">
      <w:pPr>
        <w:pStyle w:val="IEEEReferenceItem"/>
        <w:rPr>
          <w:lang w:val="en-AU"/>
        </w:rPr>
      </w:pPr>
      <w:r w:rsidRPr="003F6208">
        <w:rPr>
          <w:lang w:val="en-AU"/>
        </w:rPr>
        <w:t>Carle, J. and Simplot-Ryl, D. 2004. Energy efficient area monitoring for sensor networks. IEEE Comput. 37, 2 (Feb.), 40—46</w:t>
      </w:r>
    </w:p>
    <w:p w:rsidR="00CC3F60" w:rsidRPr="003F6208" w:rsidRDefault="00CC3F60" w:rsidP="00CC3F60">
      <w:pPr>
        <w:pStyle w:val="IEEEReferenceItem"/>
        <w:rPr>
          <w:lang w:val="en-AU"/>
        </w:rPr>
      </w:pPr>
      <w:r w:rsidRPr="003F6208">
        <w:rPr>
          <w:lang w:val="en-AU"/>
        </w:rPr>
        <w:t>Farrar, C. R. and S. W. Doebling (1996)  “An Overview of Modal-Based Damage Identification Methods,”  Los Alamos National Laboratory Report.</w:t>
      </w:r>
    </w:p>
    <w:p w:rsidR="00CC3F60" w:rsidRPr="003F6208" w:rsidRDefault="00CC3F60" w:rsidP="00CC3F60">
      <w:pPr>
        <w:pStyle w:val="IEEEReferenceItem"/>
        <w:rPr>
          <w:lang w:val="en-AU"/>
        </w:rPr>
      </w:pPr>
      <w:r w:rsidRPr="003F6208">
        <w:rPr>
          <w:lang w:val="en-AU"/>
        </w:rPr>
        <w:t>Juang, J. -N. and Pappa, R.</w:t>
      </w:r>
      <w:r w:rsidRPr="003F6208">
        <w:rPr>
          <w:rFonts w:hint="eastAsia"/>
          <w:lang w:val="en-AU"/>
        </w:rPr>
        <w:t xml:space="preserve"> (1984)</w:t>
      </w:r>
      <w:r w:rsidRPr="003F6208">
        <w:rPr>
          <w:lang w:val="en-AU"/>
        </w:rPr>
        <w:t xml:space="preserve"> “An Eigensystem Realization Algorithm (ERA) for Modal</w:t>
      </w:r>
      <w:r w:rsidRPr="003F6208">
        <w:rPr>
          <w:rFonts w:hint="eastAsia"/>
          <w:lang w:val="en-AU"/>
        </w:rPr>
        <w:t xml:space="preserve"> </w:t>
      </w:r>
      <w:r w:rsidRPr="003F6208">
        <w:rPr>
          <w:lang w:val="en-AU"/>
        </w:rPr>
        <w:t>Parameter Identification”, NASA/JPL Workshop on Identification and Control of Flexible</w:t>
      </w:r>
      <w:r w:rsidRPr="003F6208">
        <w:rPr>
          <w:rFonts w:hint="eastAsia"/>
          <w:lang w:val="en-AU"/>
        </w:rPr>
        <w:t xml:space="preserve"> </w:t>
      </w:r>
      <w:r w:rsidRPr="003F6208">
        <w:rPr>
          <w:lang w:val="en-AU"/>
        </w:rPr>
        <w:t>Space Structures, Pasadena, CA, USA</w:t>
      </w:r>
      <w:r w:rsidRPr="003F6208">
        <w:rPr>
          <w:rFonts w:hint="eastAsia"/>
          <w:lang w:val="en-AU"/>
        </w:rPr>
        <w:t>.</w:t>
      </w:r>
    </w:p>
    <w:p w:rsidR="00CC3F60" w:rsidRPr="003F6208" w:rsidRDefault="00CC3F60" w:rsidP="00CC3F60">
      <w:pPr>
        <w:pStyle w:val="IEEEReferenceItem"/>
        <w:rPr>
          <w:lang w:val="en-AU"/>
        </w:rPr>
      </w:pPr>
      <w:r w:rsidRPr="003F6208">
        <w:rPr>
          <w:lang w:val="en-AU"/>
        </w:rPr>
        <w:t>J.E.T. Penny, M.L. Friswell and S.D. Garvey, Automatic choice of measurement locations for dynamic testing. AIAA Journal 32 (1994), pp. 407–414.</w:t>
      </w:r>
    </w:p>
    <w:p w:rsidR="00CC3F60" w:rsidRPr="003F6208" w:rsidRDefault="00CC3F60" w:rsidP="00CC3F60">
      <w:pPr>
        <w:pStyle w:val="IEEEReferenceItem"/>
        <w:rPr>
          <w:lang w:val="en-AU"/>
        </w:rPr>
      </w:pPr>
      <w:r w:rsidRPr="003F6208">
        <w:rPr>
          <w:lang w:val="en-AU"/>
        </w:rPr>
        <w:t>D.C. Kammer, “Sensor Placement for On-orbit Modal Identification and</w:t>
      </w:r>
      <w:r w:rsidRPr="003F6208">
        <w:rPr>
          <w:rFonts w:hint="eastAsia"/>
          <w:lang w:val="en-AU"/>
        </w:rPr>
        <w:t xml:space="preserve"> </w:t>
      </w:r>
      <w:r w:rsidRPr="003F6208">
        <w:rPr>
          <w:lang w:val="en-AU"/>
        </w:rPr>
        <w:t>Correlation of Large Space Structures,” Journal of Guidance, Control</w:t>
      </w:r>
      <w:r w:rsidRPr="003F6208">
        <w:rPr>
          <w:rFonts w:hint="eastAsia"/>
          <w:lang w:val="en-AU"/>
        </w:rPr>
        <w:t xml:space="preserve"> </w:t>
      </w:r>
      <w:r w:rsidRPr="003F6208">
        <w:rPr>
          <w:lang w:val="en-AU"/>
        </w:rPr>
        <w:t>Dynamics, vol.14, pp.251-259, 1991.</w:t>
      </w:r>
    </w:p>
    <w:p w:rsidR="00CC3F60" w:rsidRPr="003F6208" w:rsidRDefault="00CC3F60" w:rsidP="00CC3F60">
      <w:pPr>
        <w:pStyle w:val="IEEEReferenceItem"/>
        <w:rPr>
          <w:lang w:val="en-AU"/>
        </w:rPr>
      </w:pPr>
      <w:r w:rsidRPr="003F6208">
        <w:rPr>
          <w:lang w:val="en-AU"/>
        </w:rPr>
        <w:t xml:space="preserve">Computers and Structures Corp., “SAP 2000 HELP GUIDE”, [online]: </w:t>
      </w:r>
      <w:hyperlink r:id="rId38" w:history="1">
        <w:r w:rsidRPr="003F6208">
          <w:rPr>
            <w:lang w:val="en-AU"/>
          </w:rPr>
          <w:t>www.csiberkeley.com</w:t>
        </w:r>
      </w:hyperlink>
    </w:p>
    <w:p w:rsidR="00CC3F60" w:rsidRPr="00891853" w:rsidRDefault="00CC3F60" w:rsidP="00CC3F60">
      <w:pPr>
        <w:pStyle w:val="IEEEHeading1"/>
        <w:numPr>
          <w:ilvl w:val="0"/>
          <w:numId w:val="0"/>
        </w:numPr>
        <w:rPr>
          <w:lang w:val="en-US"/>
        </w:rPr>
      </w:pPr>
      <w:r w:rsidRPr="00891853">
        <w:rPr>
          <w:lang w:val="en-US"/>
        </w:rPr>
        <w:t>Acknowledgement</w:t>
      </w:r>
    </w:p>
    <w:p w:rsidR="00CC3F60" w:rsidRDefault="00CC3F60" w:rsidP="00CC3F60">
      <w:pPr>
        <w:pStyle w:val="IEEEParagraph"/>
        <w:rPr>
          <w:lang w:val="en-US"/>
        </w:rPr>
      </w:pPr>
      <w:r w:rsidRPr="00617B2B">
        <w:rPr>
          <w:rFonts w:hint="eastAsia"/>
          <w:lang w:val="en-US"/>
        </w:rPr>
        <w:t>This research is financially supported by Hong Kong ITC under the project ITS/392/09, and by the Hong Kong Polytechnic University under the project 1-BB6C, and by Hong Kong RGC under the GRF project 5102/08E</w:t>
      </w:r>
    </w:p>
    <w:p w:rsidR="009638B0" w:rsidRDefault="009638B0" w:rsidP="00B8376F">
      <w:pPr>
        <w:pStyle w:val="IEEEHeading1"/>
        <w:ind w:left="289" w:hanging="289"/>
      </w:pPr>
      <w:r>
        <w:rPr>
          <w:rFonts w:hint="eastAsia"/>
        </w:rPr>
        <w:lastRenderedPageBreak/>
        <w:t>Appendix</w:t>
      </w:r>
    </w:p>
    <w:p w:rsidR="00AA46E7" w:rsidRPr="00AA46E7" w:rsidRDefault="00AA46E7" w:rsidP="009638B0">
      <w:pPr>
        <w:pStyle w:val="IEEEParagraph"/>
      </w:pPr>
    </w:p>
    <w:p w:rsidR="00AA46E7" w:rsidRDefault="00AA46E7" w:rsidP="00AA46E7">
      <w:pPr>
        <w:pStyle w:val="IEEEParagraph"/>
      </w:pPr>
      <w:r w:rsidRPr="00D543F2">
        <w:t>Each mechanical structure has a number of specific vibration</w:t>
      </w:r>
      <w:r>
        <w:rPr>
          <w:rFonts w:hint="eastAsia"/>
        </w:rPr>
        <w:t xml:space="preserve"> </w:t>
      </w:r>
      <w:r w:rsidRPr="00D543F2">
        <w:t>patterns at specific frequencies. These vibration patterns</w:t>
      </w:r>
      <w:r>
        <w:rPr>
          <w:rFonts w:hint="eastAsia"/>
        </w:rPr>
        <w:t xml:space="preserve"> </w:t>
      </w:r>
      <w:r w:rsidRPr="00D543F2">
        <w:t>are called mode shapes. For example, we deploy a total of</w:t>
      </w:r>
      <w:r>
        <w:rPr>
          <w:rFonts w:hint="eastAsia"/>
        </w:rPr>
        <w:t xml:space="preserve"> </w:t>
      </w:r>
      <w:r w:rsidRPr="00D543F2">
        <w:t>m sensor nodes on a structure and extract a total of p mode</w:t>
      </w:r>
      <w:r>
        <w:rPr>
          <w:rFonts w:hint="eastAsia"/>
        </w:rPr>
        <w:t xml:space="preserve"> </w:t>
      </w:r>
      <w:r w:rsidRPr="00D543F2">
        <w:t>shapes from the measurement of these sensors:</w:t>
      </w:r>
    </w:p>
    <w:p w:rsidR="00AA46E7" w:rsidRDefault="00AA46E7" w:rsidP="00AA46E7">
      <w:pPr>
        <w:pStyle w:val="IEEEParagraph"/>
      </w:pPr>
    </w:p>
    <w:p w:rsidR="00AA46E7" w:rsidRDefault="00BB7FAC" w:rsidP="00AA46E7">
      <w:pPr>
        <w:pStyle w:val="IEEEParagraph"/>
      </w:pPr>
      <m:oMathPara>
        <m:oMath>
          <m:d>
            <m:dPr>
              <m:begChr m:val="["/>
              <m:endChr m:val="]"/>
              <m:ctrlPr>
                <w:rPr>
                  <w:rFonts w:ascii="Cambria Math" w:hAnsi="Cambria Math"/>
                </w:rPr>
              </m:ctrlPr>
            </m:dPr>
            <m:e>
              <m:sSub>
                <m:sSubPr>
                  <m:ctrlPr>
                    <w:rPr>
                      <w:rFonts w:ascii="Cambria Math" w:hAnsi="Cambria Math"/>
                      <w:b/>
                    </w:rPr>
                  </m:ctrlPr>
                </m:sSubPr>
                <m:e>
                  <m:r>
                    <m:rPr>
                      <m:sty m:val="b"/>
                    </m:rPr>
                    <w:rPr>
                      <w:rFonts w:ascii="Cambria Math" w:hAnsi="Cambria Math"/>
                    </w:rPr>
                    <m:t>Ψ</m:t>
                  </m:r>
                </m:e>
                <m:sub>
                  <m:r>
                    <m:rPr>
                      <m:sty m:val="b"/>
                    </m:rPr>
                    <w:rPr>
                      <w:rFonts w:ascii="Cambria Math" w:hAnsi="Cambria Math"/>
                    </w:rPr>
                    <m:t>1</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rPr>
                    <m:t>Ψ</m:t>
                  </m:r>
                </m:e>
                <m:sub>
                  <m:r>
                    <m:rPr>
                      <m:sty m:val="b"/>
                    </m:rPr>
                    <w:rPr>
                      <w:rFonts w:ascii="Cambria Math" w:hAnsi="Cambria Math"/>
                    </w:rPr>
                    <m:t>2</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rPr>
                    <m:t>Ψ</m:t>
                  </m:r>
                </m:e>
                <m:sub>
                  <m:r>
                    <m:rPr>
                      <m:sty m:val="b"/>
                    </m:rPr>
                    <w:rPr>
                      <w:rFonts w:ascii="Cambria Math" w:hAnsi="Cambria Math"/>
                    </w:rPr>
                    <m:t>p</m:t>
                  </m:r>
                </m:sub>
              </m:sSub>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1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1p</m:t>
                        </m:r>
                      </m:sub>
                    </m:sSub>
                  </m:e>
                </m:mr>
                <m:m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2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2p</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m1</m:t>
                        </m:r>
                      </m:sub>
                    </m:sSub>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m2</m:t>
                        </m:r>
                      </m:sub>
                    </m:sSub>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mp</m:t>
                        </m:r>
                      </m:sub>
                    </m:sSub>
                  </m:e>
                </m:mr>
              </m:m>
            </m:e>
          </m:d>
        </m:oMath>
      </m:oMathPara>
    </w:p>
    <w:p w:rsidR="00AA46E7" w:rsidRDefault="00AA46E7" w:rsidP="00AA46E7">
      <w:pPr>
        <w:pStyle w:val="IEEEParagraph"/>
      </w:pPr>
      <w:r>
        <w:rPr>
          <w:rFonts w:ascii="TimesNewRomanPSMT" w:hAnsi="TimesNewRomanPSMT" w:cs="TimesNewRomanPSMT"/>
          <w:szCs w:val="20"/>
          <w:lang w:val="en-US"/>
        </w:rPr>
        <w:t xml:space="preserve">where mode shape </w:t>
      </w:r>
      <m:oMath>
        <m:sSub>
          <m:sSubPr>
            <m:ctrlPr>
              <w:rPr>
                <w:rFonts w:ascii="Cambria Math" w:hAnsi="Cambria Math"/>
                <w:b/>
                <w:szCs w:val="20"/>
              </w:rPr>
            </m:ctrlPr>
          </m:sSubPr>
          <m:e>
            <m:r>
              <m:rPr>
                <m:sty m:val="b"/>
              </m:rPr>
              <w:rPr>
                <w:rFonts w:ascii="Cambria Math" w:hAnsi="Cambria Math"/>
                <w:szCs w:val="20"/>
              </w:rPr>
              <m:t>Ψ</m:t>
            </m:r>
          </m:e>
          <m:sub>
            <m:r>
              <m:rPr>
                <m:sty m:val="b"/>
              </m:rPr>
              <w:rPr>
                <w:rFonts w:ascii="Cambria Math" w:hAnsi="Cambria Math"/>
                <w:szCs w:val="20"/>
              </w:rPr>
              <m:t>k</m:t>
            </m:r>
          </m:sub>
        </m:sSub>
        <m:r>
          <m:rPr>
            <m:sty m:val="b"/>
          </m:rPr>
          <w:rPr>
            <w:rFonts w:ascii="Cambria Math" w:hAnsi="Cambria Math"/>
            <w:szCs w:val="20"/>
          </w:rPr>
          <m:t>=</m:t>
        </m:r>
        <m:sSup>
          <m:sSupPr>
            <m:ctrlPr>
              <w:rPr>
                <w:rFonts w:ascii="Cambria Math" w:hAnsi="Cambria Math"/>
                <w:b/>
                <w:szCs w:val="20"/>
              </w:rPr>
            </m:ctrlPr>
          </m:sSupPr>
          <m:e>
            <m:r>
              <m:rPr>
                <m:sty m:val="b"/>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ϕ</m:t>
                </m:r>
              </m:e>
              <m:sub>
                <m:r>
                  <m:rPr>
                    <m:sty m:val="p"/>
                  </m:rPr>
                  <w:rPr>
                    <w:rFonts w:ascii="Cambria Math" w:hAnsi="Cambria Math"/>
                    <w:szCs w:val="20"/>
                  </w:rPr>
                  <m:t>12</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ϕ</m:t>
                </m:r>
              </m:e>
              <m:sub>
                <m:r>
                  <m:rPr>
                    <m:sty m:val="p"/>
                  </m:rPr>
                  <w:rPr>
                    <w:rFonts w:ascii="Cambria Math" w:hAnsi="Cambria Math"/>
                    <w:szCs w:val="20"/>
                  </w:rPr>
                  <m:t>12</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ϕ</m:t>
                </m:r>
              </m:e>
              <m:sub>
                <m:r>
                  <m:rPr>
                    <m:sty m:val="p"/>
                  </m:rPr>
                  <w:rPr>
                    <w:rFonts w:ascii="Cambria Math" w:hAnsi="Cambria Math"/>
                    <w:szCs w:val="20"/>
                  </w:rPr>
                  <m:t>12</m:t>
                </m:r>
              </m:sub>
            </m:sSub>
            <m:r>
              <m:rPr>
                <m:sty m:val="p"/>
              </m:rPr>
              <w:rPr>
                <w:rFonts w:ascii="Cambria Math" w:hAnsi="Cambria Math"/>
                <w:szCs w:val="20"/>
              </w:rPr>
              <m:t>]</m:t>
            </m:r>
          </m:e>
          <m:sup>
            <m:r>
              <m:rPr>
                <m:sty m:val="b"/>
              </m:rPr>
              <w:rPr>
                <w:rFonts w:ascii="Cambria Math" w:hAnsi="Cambria Math"/>
                <w:szCs w:val="20"/>
              </w:rPr>
              <m:t>'</m:t>
            </m:r>
          </m:sup>
        </m:sSup>
      </m:oMath>
      <w:r>
        <w:rPr>
          <w:rFonts w:ascii="CMBX7" w:eastAsia="CMBX7" w:hAnsi="TimesNewRomanPSMT" w:cs="CMBX7"/>
          <w:b/>
          <w:bCs/>
          <w:sz w:val="14"/>
          <w:szCs w:val="14"/>
          <w:lang w:val="en-US"/>
        </w:rPr>
        <w:t xml:space="preserve"> </w:t>
      </w:r>
      <w:r>
        <w:rPr>
          <w:rFonts w:ascii="CMSY7" w:eastAsia="CMSY7" w:hAnsi="TimesNewRomanPSMT" w:cs="CMSY7"/>
          <w:sz w:val="14"/>
          <w:szCs w:val="14"/>
          <w:lang w:val="en-US"/>
        </w:rPr>
        <w:t xml:space="preserve"> </w:t>
      </w:r>
      <w:r>
        <w:rPr>
          <w:rFonts w:ascii="TimesNewRomanPSMT" w:hAnsi="TimesNewRomanPSMT" w:cs="TimesNewRomanPSMT"/>
          <w:szCs w:val="20"/>
          <w:lang w:val="en-US"/>
        </w:rPr>
        <w:t xml:space="preserve">is the </w:t>
      </w:r>
      <w:r>
        <w:rPr>
          <w:rFonts w:ascii="TimesNewRomanPSMT" w:hAnsi="TimesNewRomanPSMT" w:cs="TimesNewRomanPSMT" w:hint="eastAsia"/>
          <w:szCs w:val="20"/>
          <w:lang w:val="en-US"/>
        </w:rPr>
        <w:t>k</w:t>
      </w:r>
      <w:r w:rsidRPr="00900816">
        <w:rPr>
          <w:rFonts w:ascii="TimesNewRomanPSMT" w:hAnsi="TimesNewRomanPSMT" w:cs="TimesNewRomanPSMT" w:hint="eastAsia"/>
          <w:szCs w:val="20"/>
          <w:vertAlign w:val="superscript"/>
          <w:lang w:val="en-US"/>
        </w:rPr>
        <w:t>th</w:t>
      </w:r>
      <w:r>
        <w:rPr>
          <w:rFonts w:ascii="TimesNewRomanPSMT" w:hAnsi="TimesNewRomanPSMT" w:cs="TimesNewRomanPSMT" w:hint="eastAsia"/>
          <w:szCs w:val="20"/>
          <w:lang w:val="en-US"/>
        </w:rPr>
        <w:t xml:space="preserve"> </w:t>
      </w:r>
      <w:r>
        <w:rPr>
          <w:rFonts w:ascii="TimesNewRomanPSMT" w:hAnsi="TimesNewRomanPSMT" w:cs="TimesNewRomanPSMT"/>
          <w:szCs w:val="20"/>
          <w:lang w:val="en-US"/>
        </w:rPr>
        <w:t>vibration pattern of the str</w:t>
      </w:r>
      <w:r w:rsidRPr="00900816">
        <w:t xml:space="preserve">ucture. </w:t>
      </w:r>
      <m:oMath>
        <m:sSub>
          <m:sSubPr>
            <m:ctrlPr>
              <w:rPr>
                <w:rFonts w:ascii="Cambria Math" w:hAnsi="Cambria Math"/>
              </w:rPr>
            </m:ctrlPr>
          </m:sSubPr>
          <m:e>
            <m:r>
              <m:rPr>
                <m:sty m:val="p"/>
              </m:rPr>
              <w:rPr>
                <w:rFonts w:ascii="Cambria Math" w:hAnsi="Cambria Math"/>
              </w:rPr>
              <m:t>ϕ</m:t>
            </m:r>
          </m:e>
          <m:sub>
            <m:r>
              <m:rPr>
                <m:sty m:val="p"/>
              </m:rPr>
              <w:rPr>
                <w:rFonts w:ascii="Cambria Math" w:hAnsi="Cambria Math"/>
              </w:rPr>
              <m:t>ik</m:t>
            </m:r>
          </m:sub>
        </m:sSub>
      </m:oMath>
      <w:r w:rsidRPr="00900816">
        <w:rPr>
          <w:rFonts w:hint="eastAsia"/>
        </w:rPr>
        <w:t xml:space="preserve"> </w:t>
      </w:r>
      <w:r w:rsidRPr="00900816">
        <w:t xml:space="preserve">(i = 1, 2, </w:t>
      </w:r>
      <w:r>
        <w:t>…</w:t>
      </w:r>
      <w:r w:rsidRPr="00900816">
        <w:t>,m) is the</w:t>
      </w:r>
      <w:r>
        <w:rPr>
          <w:rFonts w:hint="eastAsia"/>
        </w:rPr>
        <w:t xml:space="preserve"> </w:t>
      </w:r>
      <w:r w:rsidRPr="00900816">
        <w:t>k</w:t>
      </w:r>
      <w:r w:rsidRPr="00900816">
        <w:rPr>
          <w:vertAlign w:val="superscript"/>
        </w:rPr>
        <w:t>th</w:t>
      </w:r>
      <w:r w:rsidRPr="00900816">
        <w:t xml:space="preserve"> mode shape value defined at the i</w:t>
      </w:r>
      <w:r w:rsidRPr="00900816">
        <w:rPr>
          <w:vertAlign w:val="superscript"/>
        </w:rPr>
        <w:t>th</w:t>
      </w:r>
      <w:r w:rsidRPr="00900816">
        <w:t xml:space="preserve"> sensor</w:t>
      </w:r>
      <w:r>
        <w:rPr>
          <w:rFonts w:hint="eastAsia"/>
        </w:rPr>
        <w:t xml:space="preserve">. </w:t>
      </w:r>
    </w:p>
    <w:p w:rsidR="009638B0" w:rsidRPr="004E479B" w:rsidRDefault="009638B0" w:rsidP="009638B0">
      <w:pPr>
        <w:pStyle w:val="IEEEParagraph"/>
      </w:pPr>
      <w:r w:rsidRPr="004E479B">
        <w:rPr>
          <w:rFonts w:hint="eastAsia"/>
        </w:rPr>
        <w:t xml:space="preserve">The truncated mode shape matrix only contains the rows </w:t>
      </w:r>
      <w:r w:rsidRPr="004E479B">
        <w:t>corresponding</w:t>
      </w:r>
      <w:r w:rsidRPr="004E479B">
        <w:rPr>
          <w:rFonts w:hint="eastAsia"/>
        </w:rPr>
        <w:t xml:space="preserve"> to the </w:t>
      </w:r>
      <w:r w:rsidRPr="004E479B">
        <w:t>sensor set S [11]. The detailed description of this criterion is as follows:</w:t>
      </w:r>
    </w:p>
    <w:p w:rsidR="009638B0" w:rsidRPr="004E479B" w:rsidRDefault="009638B0" w:rsidP="009638B0">
      <w:pPr>
        <w:pStyle w:val="IEEEParagraph"/>
      </w:pPr>
      <w:r w:rsidRPr="004E479B">
        <w:rPr>
          <w:rFonts w:hint="eastAsia"/>
        </w:rPr>
        <w:t xml:space="preserve">The full mode shape matrix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which can be obtained from the finite element model (FEM) of the structure, can be represen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19"/>
        <w:gridCol w:w="2634"/>
        <w:gridCol w:w="1350"/>
      </w:tblGrid>
      <w:tr w:rsidR="009638B0" w:rsidTr="000C1F8A">
        <w:tc>
          <w:tcPr>
            <w:tcW w:w="1101" w:type="dxa"/>
            <w:vAlign w:val="center"/>
          </w:tcPr>
          <w:p w:rsidR="009638B0" w:rsidRPr="004E479B" w:rsidRDefault="009638B0" w:rsidP="000C1F8A">
            <w:pPr>
              <w:pStyle w:val="IEEEParagraph"/>
            </w:pPr>
          </w:p>
        </w:tc>
        <w:tc>
          <w:tcPr>
            <w:tcW w:w="2694" w:type="dxa"/>
            <w:vAlign w:val="center"/>
          </w:tcPr>
          <w:p w:rsidR="009638B0" w:rsidRPr="004E479B" w:rsidRDefault="00BB7FAC" w:rsidP="000C1F8A">
            <w:pPr>
              <w:pStyle w:val="IEEEParagraph"/>
            </w:pPr>
            <m:oMathPara>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3</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3</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3</m:t>
                              </m:r>
                            </m:sub>
                            <m:sup>
                              <m:r>
                                <m:rPr>
                                  <m:sty m:val="p"/>
                                </m:rPr>
                                <w:rPr>
                                  <w:rFonts w:ascii="Cambria Math" w:hAnsi="Cambria Math"/>
                                </w:rPr>
                                <m:t>m</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r>
                            <m:rPr>
                              <m:sty m:val="p"/>
                            </m:rPr>
                            <w:rPr>
                              <w:rFonts w:ascii="Cambria Math" w:hAnsi="Cambria Math"/>
                            </w:rPr>
                            <m:t>.</m:t>
                          </m: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n</m:t>
                              </m:r>
                            </m:sub>
                            <m:sup>
                              <m:r>
                                <m:rPr>
                                  <m:sty m:val="p"/>
                                </m:rPr>
                                <w:rPr>
                                  <w:rFonts w:ascii="Cambria Math" w:hAnsi="Cambria Math"/>
                                </w:rPr>
                                <m:t>1</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n</m:t>
                              </m:r>
                            </m:sub>
                            <m:sup>
                              <m:r>
                                <m:rPr>
                                  <m:sty m:val="p"/>
                                </m:rPr>
                                <w:rPr>
                                  <w:rFonts w:ascii="Cambria Math" w:hAnsi="Cambria Math"/>
                                </w:rPr>
                                <m:t>m</m:t>
                              </m:r>
                            </m:sup>
                          </m:sSubSup>
                        </m:e>
                      </m:mr>
                    </m:m>
                  </m:e>
                </m:d>
              </m:oMath>
            </m:oMathPara>
          </w:p>
        </w:tc>
        <w:tc>
          <w:tcPr>
            <w:tcW w:w="1443" w:type="dxa"/>
            <w:vAlign w:val="center"/>
          </w:tcPr>
          <w:p w:rsidR="009638B0" w:rsidRPr="004E479B" w:rsidRDefault="009638B0" w:rsidP="000C1F8A">
            <w:pPr>
              <w:pStyle w:val="IEEEParagraph"/>
            </w:pPr>
            <w:r w:rsidRPr="004E479B">
              <w:rPr>
                <w:rFonts w:hint="eastAsia"/>
              </w:rPr>
              <w:t>(2)</w:t>
            </w:r>
          </w:p>
        </w:tc>
      </w:tr>
    </w:tbl>
    <w:p w:rsidR="009638B0" w:rsidRPr="004E479B" w:rsidRDefault="009638B0" w:rsidP="009638B0">
      <w:pPr>
        <w:pStyle w:val="IEEEParagraph"/>
      </w:pPr>
      <w:r w:rsidRPr="004E479B">
        <w:rPr>
          <w:rFonts w:hint="eastAsia"/>
        </w:rPr>
        <w:t xml:space="preserve">where </w:t>
      </w:r>
      <m:oMath>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i</m:t>
            </m:r>
          </m:sub>
          <m:sup>
            <m:r>
              <m:rPr>
                <m:sty m:val="p"/>
              </m:rPr>
              <w:rPr>
                <w:rFonts w:ascii="Cambria Math" w:hAnsi="Cambria Math"/>
              </w:rPr>
              <m:t>j</m:t>
            </m:r>
          </m:sup>
        </m:sSubSup>
      </m:oMath>
      <w:r w:rsidRPr="004E479B">
        <w:rPr>
          <w:rFonts w:hint="eastAsia"/>
        </w:rPr>
        <w:t xml:space="preserve"> (i=1,..n, j =1,..m) is the value of the jth mode </w:t>
      </w:r>
      <w:r w:rsidRPr="004E479B">
        <w:t>at ith degree of freedom</w:t>
      </w:r>
      <w:r w:rsidRPr="004E479B">
        <w:rPr>
          <w:rFonts w:hint="eastAsia"/>
        </w:rPr>
        <w:t xml:space="preserve"> (DOF)</w:t>
      </w:r>
      <w:r w:rsidRPr="004E479B">
        <w:t>.</w:t>
      </w:r>
      <w:r w:rsidRPr="004E479B">
        <w:rPr>
          <w:rFonts w:hint="eastAsia"/>
        </w:rPr>
        <w:t xml:space="preserve"> n is the total number of DOFs, which is also the number of sensor nodes in this paper, and m is the number of modes.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is the full mode shape matrix of the structure where each column representing a mode (which can be roughly regarded as a vibration pattern for this structure) of the structure defined on all the DOFs of the FEM. Each row of th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corresponds to a certain DOF (a sensor). </w:t>
      </w:r>
    </w:p>
    <w:p w:rsidR="009638B0" w:rsidRPr="004E479B" w:rsidRDefault="009638B0" w:rsidP="009638B0">
      <w:pPr>
        <w:pStyle w:val="IEEEParagraph"/>
      </w:pPr>
      <w:r w:rsidRPr="004E479B">
        <w:rPr>
          <w:rFonts w:hint="eastAsia"/>
        </w:rPr>
        <w:t>When measurement data from a sensor set S = {s</w:t>
      </w:r>
      <w:r w:rsidRPr="004E479B">
        <w:t>1</w:t>
      </w:r>
      <w:r w:rsidRPr="004E479B">
        <w:rPr>
          <w:rFonts w:hint="eastAsia"/>
        </w:rPr>
        <w:t>,s</w:t>
      </w:r>
      <w:r w:rsidRPr="004E479B">
        <w:t>2</w:t>
      </w:r>
      <w:r w:rsidRPr="004E479B">
        <w:rPr>
          <w:rFonts w:hint="eastAsia"/>
        </w:rPr>
        <w:t>,..s</w:t>
      </w:r>
      <w:r w:rsidRPr="004E479B">
        <w:t>k</w:t>
      </w:r>
      <w:r w:rsidRPr="004E479B">
        <w:rPr>
          <w:rFonts w:hint="eastAsia"/>
        </w:rPr>
        <w:t>} is used as input to the ERA method, the truncated mode shape matrix becom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2"/>
        <w:gridCol w:w="2924"/>
        <w:gridCol w:w="1047"/>
      </w:tblGrid>
      <w:tr w:rsidR="009638B0" w:rsidTr="000C1F8A">
        <w:tc>
          <w:tcPr>
            <w:tcW w:w="1122" w:type="dxa"/>
            <w:vAlign w:val="center"/>
          </w:tcPr>
          <w:p w:rsidR="009638B0" w:rsidRPr="004E479B" w:rsidRDefault="009638B0" w:rsidP="000C1F8A">
            <w:pPr>
              <w:pStyle w:val="IEEEParagraph"/>
            </w:pPr>
          </w:p>
        </w:tc>
        <w:tc>
          <w:tcPr>
            <w:tcW w:w="3003" w:type="dxa"/>
            <w:vAlign w:val="center"/>
          </w:tcPr>
          <w:p w:rsidR="009638B0" w:rsidRPr="004E479B" w:rsidRDefault="00BB7FAC" w:rsidP="000C1F8A">
            <w:pPr>
              <w:pStyle w:val="IEEEParagraph"/>
            </w:pPr>
            <m:oMathPara>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sub>
                            <m:sup>
                              <m:r>
                                <m:rPr>
                                  <m:sty m:val="p"/>
                                </m:rPr>
                                <w:rPr>
                                  <w:rFonts w:ascii="Cambria Math" w:hAnsi="Cambria Math"/>
                                </w:rPr>
                                <m:t>m</m:t>
                              </m:r>
                            </m:sup>
                          </m:sSubSup>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3</m:t>
                                  </m:r>
                                </m:sub>
                              </m:sSub>
                            </m:sub>
                            <m:sup>
                              <m:r>
                                <m:rPr>
                                  <m:sty m:val="p"/>
                                </m:rPr>
                                <w:rPr>
                                  <w:rFonts w:ascii="Cambria Math" w:hAnsi="Cambria Math"/>
                                </w:rPr>
                                <m:t>m</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r>
                            <m:rPr>
                              <m:sty m:val="p"/>
                            </m:rPr>
                            <w:rPr>
                              <w:rFonts w:ascii="Cambria Math" w:hAnsi="Cambria Math"/>
                            </w:rPr>
                            <m:t>.</m:t>
                          </m:r>
                        </m:e>
                      </m:mr>
                      <m:mr>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sub>
                            <m:sup>
                              <m:r>
                                <m:rPr>
                                  <m:sty m:val="p"/>
                                </m:rPr>
                                <w:rPr>
                                  <w:rFonts w:ascii="Cambria Math" w:hAnsi="Cambria Math"/>
                                </w:rPr>
                                <m:t>1</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sub>
                            <m:sup>
                              <m:r>
                                <m:rPr>
                                  <m:sty m:val="p"/>
                                </m:rPr>
                                <w:rPr>
                                  <w:rFonts w:ascii="Cambria Math" w:hAnsi="Cambria Math"/>
                                </w:rPr>
                                <m:t>m</m:t>
                              </m:r>
                            </m:sup>
                          </m:sSubSup>
                        </m:e>
                      </m:mr>
                    </m:m>
                  </m:e>
                </m:d>
              </m:oMath>
            </m:oMathPara>
          </w:p>
        </w:tc>
        <w:tc>
          <w:tcPr>
            <w:tcW w:w="1113" w:type="dxa"/>
            <w:vAlign w:val="center"/>
          </w:tcPr>
          <w:p w:rsidR="009638B0" w:rsidRPr="004E479B" w:rsidRDefault="009638B0" w:rsidP="000C1F8A">
            <w:pPr>
              <w:pStyle w:val="IEEEParagraph"/>
            </w:pPr>
            <w:r w:rsidRPr="004E479B">
              <w:rPr>
                <w:rFonts w:hint="eastAsia"/>
              </w:rPr>
              <w:t>(3)</w:t>
            </w:r>
          </w:p>
        </w:tc>
      </w:tr>
    </w:tbl>
    <w:p w:rsidR="009638B0" w:rsidRPr="004E479B" w:rsidRDefault="009638B0" w:rsidP="009638B0">
      <w:pPr>
        <w:pStyle w:val="IEEEParagraph"/>
      </w:pPr>
      <w:r w:rsidRPr="004E479B">
        <w:rPr>
          <w:rFonts w:hint="eastAsia"/>
        </w:rPr>
        <w:t xml:space="preserve">wher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Pr="004E479B">
        <w:rPr>
          <w:rFonts w:hint="eastAsia"/>
        </w:rPr>
        <w:t xml:space="preserve"> is the truncated mode shape matrix which only contains the rows in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Pr="004E479B">
        <w:rPr>
          <w:rFonts w:hint="eastAsia"/>
        </w:rPr>
        <w:t xml:space="preserve"> </w:t>
      </w:r>
      <w:r w:rsidRPr="004E479B">
        <w:t>corresponding</w:t>
      </w:r>
      <w:r w:rsidRPr="004E479B">
        <w:rPr>
          <w:rFonts w:hint="eastAsia"/>
        </w:rPr>
        <w:t xml:space="preserve"> to the sensor set S. </w:t>
      </w:r>
      <m:oMath>
        <m:sSubSup>
          <m:sSubSupPr>
            <m:ctrlPr>
              <w:rPr>
                <w:rFonts w:ascii="Cambria Math" w:hAnsi="Cambria Math"/>
              </w:rPr>
            </m:ctrlPr>
          </m:sSubSupPr>
          <m:e>
            <m:r>
              <m:rPr>
                <m:sty m:val="p"/>
              </m:rPr>
              <w:rPr>
                <w:rFonts w:ascii="Cambria Math" w:hAnsi="Cambria Math"/>
              </w:rPr>
              <m:t>ϕ</m:t>
            </m:r>
          </m:e>
          <m:sub>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sub>
          <m:sup>
            <m:r>
              <m:rPr>
                <m:sty m:val="p"/>
              </m:rPr>
              <w:rPr>
                <w:rFonts w:ascii="Cambria Math" w:hAnsi="Cambria Math"/>
              </w:rPr>
              <m:t>j</m:t>
            </m:r>
          </m:sup>
        </m:sSubSup>
      </m:oMath>
      <w:r w:rsidRPr="004E479B">
        <w:rPr>
          <w:rFonts w:hint="eastAsia"/>
        </w:rPr>
        <w:t xml:space="preserve">(i=1,..k, j =1,..m) is the mode shape value of the jth mode </w:t>
      </w:r>
      <w:r w:rsidRPr="004E479B">
        <w:t xml:space="preserve">at </w:t>
      </w:r>
      <w:r w:rsidRPr="004E479B">
        <w:rPr>
          <w:rFonts w:hint="eastAsia"/>
        </w:rPr>
        <w:t xml:space="preserve">sensor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Pr="004E479B">
        <w:rPr>
          <w:rFonts w:hint="eastAsia"/>
        </w:rPr>
        <w:t>.</w:t>
      </w:r>
    </w:p>
    <w:p w:rsidR="009638B0" w:rsidRPr="009638B0" w:rsidRDefault="009638B0" w:rsidP="00AA46E7">
      <w:pPr>
        <w:pStyle w:val="IEEEParagraph"/>
        <w:ind w:firstLine="0"/>
        <w:sectPr w:rsidR="009638B0" w:rsidRPr="009638B0" w:rsidSect="00CC3F60">
          <w:type w:val="continuous"/>
          <w:pgSz w:w="12240" w:h="15840" w:code="1"/>
          <w:pgMar w:top="1080" w:right="979" w:bottom="1440" w:left="979" w:header="706" w:footer="706" w:gutter="0"/>
          <w:cols w:num="2" w:space="708"/>
          <w:docGrid w:linePitch="360"/>
        </w:sectPr>
      </w:pPr>
    </w:p>
    <w:p w:rsidR="00CC3F60" w:rsidRPr="009638B0" w:rsidRDefault="00CC3F60" w:rsidP="00AA46E7">
      <w:pPr>
        <w:pStyle w:val="IEEEReferenceItem"/>
        <w:numPr>
          <w:ilvl w:val="0"/>
          <w:numId w:val="0"/>
        </w:numPr>
      </w:pPr>
    </w:p>
    <w:sectPr w:rsidR="00CC3F60" w:rsidRPr="009638B0" w:rsidSect="00CC3F60">
      <w:type w:val="continuous"/>
      <w:pgSz w:w="12240" w:h="15840" w:code="1"/>
      <w:pgMar w:top="1080" w:right="979" w:bottom="1440" w:left="979"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3805" w:rsidRDefault="00283805" w:rsidP="00A13133">
      <w:r>
        <w:separator/>
      </w:r>
    </w:p>
  </w:endnote>
  <w:endnote w:type="continuationSeparator" w:id="0">
    <w:p w:rsidR="00283805" w:rsidRDefault="00283805" w:rsidP="00A131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Unicode MS">
    <w:panose1 w:val="020B0604020202020204"/>
    <w:charset w:val="88"/>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BX7">
    <w:altName w:val="Arial Unicode MS"/>
    <w:panose1 w:val="00000000000000000000"/>
    <w:charset w:val="86"/>
    <w:family w:val="auto"/>
    <w:notTrueType/>
    <w:pitch w:val="default"/>
    <w:sig w:usb0="00000000" w:usb1="080E0000" w:usb2="00000010" w:usb3="00000000" w:csb0="00040000" w:csb1="00000000"/>
  </w:font>
  <w:font w:name="CMSY7">
    <w:altName w:val="Arial Unicode MS"/>
    <w:panose1 w:val="00000000000000000000"/>
    <w:charset w:val="86"/>
    <w:family w:val="auto"/>
    <w:notTrueType/>
    <w:pitch w:val="default"/>
    <w:sig w:usb0="00000000"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3805" w:rsidRDefault="00283805" w:rsidP="00A13133">
      <w:r>
        <w:separator/>
      </w:r>
    </w:p>
  </w:footnote>
  <w:footnote w:type="continuationSeparator" w:id="0">
    <w:p w:rsidR="00283805" w:rsidRDefault="00283805" w:rsidP="00A131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E2E4D"/>
    <w:multiLevelType w:val="multilevel"/>
    <w:tmpl w:val="129C5206"/>
    <w:lvl w:ilvl="0">
      <w:start w:val="1"/>
      <w:numFmt w:val="upperRoman"/>
      <w:pStyle w:val="IEEEHeading1"/>
      <w:lvlText w:val="%1."/>
      <w:lvlJc w:val="left"/>
      <w:pPr>
        <w:tabs>
          <w:tab w:val="num" w:pos="1706"/>
        </w:tabs>
        <w:ind w:left="1706" w:hanging="288"/>
      </w:pPr>
      <w:rPr>
        <w:rFonts w:ascii="Times New Roman" w:eastAsia="Arial Unicode MS" w:hAnsi="Times New Roman" w:cs="Times New Roman" w:hint="default"/>
        <w:b w:val="0"/>
        <w:bCs w:val="0"/>
        <w:i w:val="0"/>
        <w:iCs w:val="0"/>
        <w:caps/>
        <w:strike w:val="0"/>
        <w:dstrike w:val="0"/>
        <w:outline w:val="0"/>
        <w:shadow w:val="0"/>
        <w:emboss w:val="0"/>
        <w:imprint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2B855861"/>
    <w:multiLevelType w:val="multilevel"/>
    <w:tmpl w:val="33909A1A"/>
    <w:lvl w:ilvl="0">
      <w:start w:val="1"/>
      <w:numFmt w:val="decimal"/>
      <w:pStyle w:val="IEEEReferenceItem"/>
      <w:lvlText w:val="[%1]"/>
      <w:lvlJc w:val="right"/>
      <w:pPr>
        <w:tabs>
          <w:tab w:val="num" w:pos="432"/>
        </w:tabs>
        <w:ind w:left="432" w:hanging="144"/>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nsid w:val="4BBF19C4"/>
    <w:multiLevelType w:val="hybridMultilevel"/>
    <w:tmpl w:val="94E6E18C"/>
    <w:lvl w:ilvl="0" w:tplc="B1D81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num w:numId="1">
    <w:abstractNumId w:val="5"/>
  </w:num>
  <w:num w:numId="2">
    <w:abstractNumId w:val="4"/>
  </w:num>
  <w:num w:numId="3">
    <w:abstractNumId w:val="2"/>
  </w:num>
  <w:num w:numId="4">
    <w:abstractNumId w:val="0"/>
  </w:num>
  <w:num w:numId="5">
    <w:abstractNumId w:val="1"/>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4"/>
  <w:bordersDoNotSurroundHeader/>
  <w:bordersDoNotSurroundFooter/>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stylePaneFormatFilter w:val="3F01"/>
  <w:defaultTabStop w:val="720"/>
  <w:noPunctuationKerning/>
  <w:characterSpacingControl w:val="doNotCompress"/>
  <w:hdrShapeDefaults>
    <o:shapedefaults v:ext="edit" spidmax="20481"/>
  </w:hdrShapeDefaults>
  <w:footnotePr>
    <w:footnote w:id="-1"/>
    <w:footnote w:id="0"/>
  </w:footnotePr>
  <w:endnotePr>
    <w:endnote w:id="-1"/>
    <w:endnote w:id="0"/>
  </w:endnotePr>
  <w:compat>
    <w:applyBreakingRules/>
    <w:useFELayout/>
  </w:compat>
  <w:rsids>
    <w:rsidRoot w:val="00426FBB"/>
    <w:rsid w:val="000002E1"/>
    <w:rsid w:val="00017719"/>
    <w:rsid w:val="00027F1D"/>
    <w:rsid w:val="0003274A"/>
    <w:rsid w:val="0003296C"/>
    <w:rsid w:val="00054421"/>
    <w:rsid w:val="00062E46"/>
    <w:rsid w:val="00074AC8"/>
    <w:rsid w:val="00081408"/>
    <w:rsid w:val="00081EBE"/>
    <w:rsid w:val="00086EDC"/>
    <w:rsid w:val="00095883"/>
    <w:rsid w:val="000B36A3"/>
    <w:rsid w:val="000B4126"/>
    <w:rsid w:val="000B6311"/>
    <w:rsid w:val="000B7CD1"/>
    <w:rsid w:val="000C013C"/>
    <w:rsid w:val="000C1F8A"/>
    <w:rsid w:val="000E3F84"/>
    <w:rsid w:val="001056DF"/>
    <w:rsid w:val="00107B7D"/>
    <w:rsid w:val="00114025"/>
    <w:rsid w:val="001160D2"/>
    <w:rsid w:val="0012187D"/>
    <w:rsid w:val="00133AB9"/>
    <w:rsid w:val="001348A5"/>
    <w:rsid w:val="00140D7D"/>
    <w:rsid w:val="00151B8E"/>
    <w:rsid w:val="001570CA"/>
    <w:rsid w:val="001928FB"/>
    <w:rsid w:val="001A50EA"/>
    <w:rsid w:val="001B2D8C"/>
    <w:rsid w:val="001C01CA"/>
    <w:rsid w:val="001C5733"/>
    <w:rsid w:val="001E108A"/>
    <w:rsid w:val="001E2D48"/>
    <w:rsid w:val="001E3928"/>
    <w:rsid w:val="001F16CD"/>
    <w:rsid w:val="001F1E14"/>
    <w:rsid w:val="001F47D2"/>
    <w:rsid w:val="00212EA0"/>
    <w:rsid w:val="0022285A"/>
    <w:rsid w:val="00224C61"/>
    <w:rsid w:val="00232C7B"/>
    <w:rsid w:val="002351E1"/>
    <w:rsid w:val="00241493"/>
    <w:rsid w:val="00246F82"/>
    <w:rsid w:val="00257F8B"/>
    <w:rsid w:val="00264C0B"/>
    <w:rsid w:val="002679DF"/>
    <w:rsid w:val="0027227B"/>
    <w:rsid w:val="00273AC7"/>
    <w:rsid w:val="00273D2C"/>
    <w:rsid w:val="00283805"/>
    <w:rsid w:val="00285ECD"/>
    <w:rsid w:val="00290E1B"/>
    <w:rsid w:val="00295D79"/>
    <w:rsid w:val="002A6742"/>
    <w:rsid w:val="002C1A7F"/>
    <w:rsid w:val="002C4239"/>
    <w:rsid w:val="002C559D"/>
    <w:rsid w:val="002D2D42"/>
    <w:rsid w:val="002D5622"/>
    <w:rsid w:val="002F72D0"/>
    <w:rsid w:val="003003AB"/>
    <w:rsid w:val="00311C49"/>
    <w:rsid w:val="00311F9A"/>
    <w:rsid w:val="00317078"/>
    <w:rsid w:val="0032119E"/>
    <w:rsid w:val="00321304"/>
    <w:rsid w:val="00331F84"/>
    <w:rsid w:val="003577FC"/>
    <w:rsid w:val="00371309"/>
    <w:rsid w:val="00375171"/>
    <w:rsid w:val="003950A4"/>
    <w:rsid w:val="00395578"/>
    <w:rsid w:val="003A5A56"/>
    <w:rsid w:val="003C7FF9"/>
    <w:rsid w:val="003D55A1"/>
    <w:rsid w:val="003E6C17"/>
    <w:rsid w:val="003F01A4"/>
    <w:rsid w:val="003F3A61"/>
    <w:rsid w:val="003F6208"/>
    <w:rsid w:val="00407F1D"/>
    <w:rsid w:val="00410A5D"/>
    <w:rsid w:val="00414909"/>
    <w:rsid w:val="00426FBB"/>
    <w:rsid w:val="004532A3"/>
    <w:rsid w:val="0045616D"/>
    <w:rsid w:val="0047429A"/>
    <w:rsid w:val="0048374C"/>
    <w:rsid w:val="0048771D"/>
    <w:rsid w:val="004A0CF9"/>
    <w:rsid w:val="004A2B3E"/>
    <w:rsid w:val="004A6040"/>
    <w:rsid w:val="004A6605"/>
    <w:rsid w:val="004C45FA"/>
    <w:rsid w:val="004E0C9E"/>
    <w:rsid w:val="004E1BD8"/>
    <w:rsid w:val="004E452A"/>
    <w:rsid w:val="004E479B"/>
    <w:rsid w:val="004E5A41"/>
    <w:rsid w:val="004E6D29"/>
    <w:rsid w:val="004E78E3"/>
    <w:rsid w:val="005004BF"/>
    <w:rsid w:val="00502E89"/>
    <w:rsid w:val="005057C9"/>
    <w:rsid w:val="00510040"/>
    <w:rsid w:val="00510E95"/>
    <w:rsid w:val="00511330"/>
    <w:rsid w:val="00521EDD"/>
    <w:rsid w:val="00527D56"/>
    <w:rsid w:val="0053221F"/>
    <w:rsid w:val="00536FAE"/>
    <w:rsid w:val="00542C85"/>
    <w:rsid w:val="00543A44"/>
    <w:rsid w:val="005521C5"/>
    <w:rsid w:val="00553510"/>
    <w:rsid w:val="00554186"/>
    <w:rsid w:val="00585769"/>
    <w:rsid w:val="00591130"/>
    <w:rsid w:val="005A3F28"/>
    <w:rsid w:val="005A40BE"/>
    <w:rsid w:val="005B13E2"/>
    <w:rsid w:val="005B47D7"/>
    <w:rsid w:val="005C5526"/>
    <w:rsid w:val="005C62C6"/>
    <w:rsid w:val="005D7B9E"/>
    <w:rsid w:val="005E39FB"/>
    <w:rsid w:val="005F0834"/>
    <w:rsid w:val="005F092C"/>
    <w:rsid w:val="005F6DC3"/>
    <w:rsid w:val="006162AE"/>
    <w:rsid w:val="00617163"/>
    <w:rsid w:val="0062033E"/>
    <w:rsid w:val="00647699"/>
    <w:rsid w:val="0064799C"/>
    <w:rsid w:val="00654156"/>
    <w:rsid w:val="00654281"/>
    <w:rsid w:val="00671E21"/>
    <w:rsid w:val="006B47CA"/>
    <w:rsid w:val="006B697E"/>
    <w:rsid w:val="006C7AAA"/>
    <w:rsid w:val="006D1C2A"/>
    <w:rsid w:val="006D264F"/>
    <w:rsid w:val="006E2A8D"/>
    <w:rsid w:val="006E7574"/>
    <w:rsid w:val="006F3F50"/>
    <w:rsid w:val="00703430"/>
    <w:rsid w:val="007069BE"/>
    <w:rsid w:val="00742A3B"/>
    <w:rsid w:val="00744D17"/>
    <w:rsid w:val="00745C86"/>
    <w:rsid w:val="0075358E"/>
    <w:rsid w:val="00764603"/>
    <w:rsid w:val="00765B94"/>
    <w:rsid w:val="0076604D"/>
    <w:rsid w:val="007717DB"/>
    <w:rsid w:val="00775C92"/>
    <w:rsid w:val="007801F6"/>
    <w:rsid w:val="00790909"/>
    <w:rsid w:val="007B5A07"/>
    <w:rsid w:val="007D3E71"/>
    <w:rsid w:val="007E16BA"/>
    <w:rsid w:val="007E3292"/>
    <w:rsid w:val="007E5D6A"/>
    <w:rsid w:val="007E645D"/>
    <w:rsid w:val="007F4D1C"/>
    <w:rsid w:val="007F75CA"/>
    <w:rsid w:val="00821E08"/>
    <w:rsid w:val="00834EFD"/>
    <w:rsid w:val="00844B24"/>
    <w:rsid w:val="0084515F"/>
    <w:rsid w:val="00851BC2"/>
    <w:rsid w:val="00877D4C"/>
    <w:rsid w:val="00891853"/>
    <w:rsid w:val="0089763B"/>
    <w:rsid w:val="008A0374"/>
    <w:rsid w:val="008B6AE3"/>
    <w:rsid w:val="008D1045"/>
    <w:rsid w:val="008D1946"/>
    <w:rsid w:val="008E5996"/>
    <w:rsid w:val="00901AE1"/>
    <w:rsid w:val="00902777"/>
    <w:rsid w:val="009205B4"/>
    <w:rsid w:val="009419BF"/>
    <w:rsid w:val="009520D2"/>
    <w:rsid w:val="00955B59"/>
    <w:rsid w:val="00957483"/>
    <w:rsid w:val="009638B0"/>
    <w:rsid w:val="0098088C"/>
    <w:rsid w:val="00992262"/>
    <w:rsid w:val="009926BC"/>
    <w:rsid w:val="0099271F"/>
    <w:rsid w:val="009A4319"/>
    <w:rsid w:val="009A6C3F"/>
    <w:rsid w:val="009B25EB"/>
    <w:rsid w:val="009B4BB6"/>
    <w:rsid w:val="009B73F2"/>
    <w:rsid w:val="009C12BD"/>
    <w:rsid w:val="009C50FE"/>
    <w:rsid w:val="009D3CBE"/>
    <w:rsid w:val="00A03E75"/>
    <w:rsid w:val="00A13133"/>
    <w:rsid w:val="00A22E5C"/>
    <w:rsid w:val="00A3030B"/>
    <w:rsid w:val="00A35551"/>
    <w:rsid w:val="00A425C0"/>
    <w:rsid w:val="00A45FCE"/>
    <w:rsid w:val="00A50EEE"/>
    <w:rsid w:val="00A53EEB"/>
    <w:rsid w:val="00A57FC5"/>
    <w:rsid w:val="00A6455D"/>
    <w:rsid w:val="00A743B9"/>
    <w:rsid w:val="00A75671"/>
    <w:rsid w:val="00A76B7A"/>
    <w:rsid w:val="00A773CC"/>
    <w:rsid w:val="00A7778E"/>
    <w:rsid w:val="00A81CD2"/>
    <w:rsid w:val="00A84CB5"/>
    <w:rsid w:val="00A90B6C"/>
    <w:rsid w:val="00A9318B"/>
    <w:rsid w:val="00A94AC1"/>
    <w:rsid w:val="00AA0BDF"/>
    <w:rsid w:val="00AA46E7"/>
    <w:rsid w:val="00AB18B7"/>
    <w:rsid w:val="00AC04C2"/>
    <w:rsid w:val="00AD335D"/>
    <w:rsid w:val="00AD7EFE"/>
    <w:rsid w:val="00AF5809"/>
    <w:rsid w:val="00AF792B"/>
    <w:rsid w:val="00B3231D"/>
    <w:rsid w:val="00B340E4"/>
    <w:rsid w:val="00B53385"/>
    <w:rsid w:val="00B55D5E"/>
    <w:rsid w:val="00B8376F"/>
    <w:rsid w:val="00B93575"/>
    <w:rsid w:val="00B93A7B"/>
    <w:rsid w:val="00B94516"/>
    <w:rsid w:val="00BA04B0"/>
    <w:rsid w:val="00BA3422"/>
    <w:rsid w:val="00BB2855"/>
    <w:rsid w:val="00BB4EA9"/>
    <w:rsid w:val="00BB7FAC"/>
    <w:rsid w:val="00BD0779"/>
    <w:rsid w:val="00BD19C1"/>
    <w:rsid w:val="00BD25B8"/>
    <w:rsid w:val="00BE24F3"/>
    <w:rsid w:val="00BF6FD9"/>
    <w:rsid w:val="00C012E1"/>
    <w:rsid w:val="00C06BB4"/>
    <w:rsid w:val="00C10D20"/>
    <w:rsid w:val="00C12E0C"/>
    <w:rsid w:val="00C22557"/>
    <w:rsid w:val="00C457CA"/>
    <w:rsid w:val="00C57FB7"/>
    <w:rsid w:val="00C65F3F"/>
    <w:rsid w:val="00C854B8"/>
    <w:rsid w:val="00C8667B"/>
    <w:rsid w:val="00CA302B"/>
    <w:rsid w:val="00CA4CE3"/>
    <w:rsid w:val="00CB5A01"/>
    <w:rsid w:val="00CC3F60"/>
    <w:rsid w:val="00CC4C64"/>
    <w:rsid w:val="00CC7E1C"/>
    <w:rsid w:val="00CD4F3F"/>
    <w:rsid w:val="00CE155F"/>
    <w:rsid w:val="00CF4EEC"/>
    <w:rsid w:val="00D12015"/>
    <w:rsid w:val="00D21F55"/>
    <w:rsid w:val="00D311F8"/>
    <w:rsid w:val="00D35757"/>
    <w:rsid w:val="00D377C8"/>
    <w:rsid w:val="00D41274"/>
    <w:rsid w:val="00D4404E"/>
    <w:rsid w:val="00D61D77"/>
    <w:rsid w:val="00D709D5"/>
    <w:rsid w:val="00D767BB"/>
    <w:rsid w:val="00D852D1"/>
    <w:rsid w:val="00D9347F"/>
    <w:rsid w:val="00D939B0"/>
    <w:rsid w:val="00DA6BEA"/>
    <w:rsid w:val="00DB16E0"/>
    <w:rsid w:val="00DB2DF9"/>
    <w:rsid w:val="00DB7E63"/>
    <w:rsid w:val="00DB7FFD"/>
    <w:rsid w:val="00DC2055"/>
    <w:rsid w:val="00DD2317"/>
    <w:rsid w:val="00DD574D"/>
    <w:rsid w:val="00DD71E8"/>
    <w:rsid w:val="00DD7F83"/>
    <w:rsid w:val="00DF27F5"/>
    <w:rsid w:val="00DF5694"/>
    <w:rsid w:val="00E02660"/>
    <w:rsid w:val="00E0641E"/>
    <w:rsid w:val="00E06664"/>
    <w:rsid w:val="00E304BC"/>
    <w:rsid w:val="00E30FD4"/>
    <w:rsid w:val="00E32853"/>
    <w:rsid w:val="00E401F8"/>
    <w:rsid w:val="00E46425"/>
    <w:rsid w:val="00E47D0E"/>
    <w:rsid w:val="00E65018"/>
    <w:rsid w:val="00E65749"/>
    <w:rsid w:val="00E92E07"/>
    <w:rsid w:val="00E94339"/>
    <w:rsid w:val="00E97563"/>
    <w:rsid w:val="00E97BDB"/>
    <w:rsid w:val="00EA4A60"/>
    <w:rsid w:val="00EB0B63"/>
    <w:rsid w:val="00EC265C"/>
    <w:rsid w:val="00ED5096"/>
    <w:rsid w:val="00ED61CB"/>
    <w:rsid w:val="00EE1249"/>
    <w:rsid w:val="00F06A72"/>
    <w:rsid w:val="00F136F0"/>
    <w:rsid w:val="00F20BBB"/>
    <w:rsid w:val="00F43BD8"/>
    <w:rsid w:val="00F4566F"/>
    <w:rsid w:val="00F562F3"/>
    <w:rsid w:val="00F61A51"/>
    <w:rsid w:val="00F74B89"/>
    <w:rsid w:val="00F75133"/>
    <w:rsid w:val="00FA3899"/>
    <w:rsid w:val="00FA4909"/>
    <w:rsid w:val="00FA6751"/>
    <w:rsid w:val="00FB1048"/>
    <w:rsid w:val="00FB1C7E"/>
    <w:rsid w:val="00FB62C4"/>
    <w:rsid w:val="00FB6859"/>
    <w:rsid w:val="00FB72DF"/>
    <w:rsid w:val="00FB7701"/>
    <w:rsid w:val="00FD1AC5"/>
    <w:rsid w:val="00FD5CF0"/>
    <w:rsid w:val="00FD6639"/>
    <w:rsid w:val="00FE4858"/>
    <w:rsid w:val="00FE7AAD"/>
    <w:rsid w:val="00FF086B"/>
    <w:rsid w:val="00FF1CA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709D5"/>
    <w:rPr>
      <w:sz w:val="24"/>
      <w:szCs w:val="24"/>
      <w:lang w:val="en-AU"/>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BA3422"/>
    <w:pPr>
      <w:keepNext/>
      <w:numPr>
        <w:ilvl w:val="2"/>
        <w:numId w:val="5"/>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2"/>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basedOn w:val="DefaultParagraphFont"/>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AF5809"/>
    <w:pPr>
      <w:adjustRightInd w:val="0"/>
      <w:snapToGrid w:val="0"/>
      <w:ind w:firstLine="216"/>
      <w:jc w:val="both"/>
    </w:pPr>
    <w:rPr>
      <w:b/>
      <w:sz w:val="18"/>
      <w:lang w:val="en-GB" w:eastAsia="en-GB"/>
    </w:rPr>
  </w:style>
  <w:style w:type="character" w:customStyle="1" w:styleId="IEEEAbtractChar">
    <w:name w:val="IEEE Abtract Char"/>
    <w:basedOn w:val="DefaultParagraphFont"/>
    <w:link w:val="IEEEAbtract"/>
    <w:rsid w:val="00AF5809"/>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rPr>
      <w:sz w:val="20"/>
    </w:rPr>
  </w:style>
  <w:style w:type="paragraph" w:customStyle="1" w:styleId="IEEEHeading1">
    <w:name w:val="IEEE Heading 1"/>
    <w:basedOn w:val="Normal"/>
    <w:next w:val="IEEEParagraph"/>
    <w:rsid w:val="00273D2C"/>
    <w:pPr>
      <w:numPr>
        <w:numId w:val="4"/>
      </w:numPr>
      <w:adjustRightInd w:val="0"/>
      <w:snapToGrid w:val="0"/>
      <w:spacing w:before="180" w:after="60"/>
      <w:jc w:val="center"/>
    </w:pPr>
    <w:rPr>
      <w:smallCaps/>
      <w:sz w:val="20"/>
    </w:rPr>
  </w:style>
  <w:style w:type="table" w:styleId="TableGrid">
    <w:name w:val="Table Grid"/>
    <w:basedOn w:val="TableNormal"/>
    <w:uiPriority w:val="59"/>
    <w:rsid w:val="00A03E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1"/>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uiPriority w:val="35"/>
    <w:qFormat/>
    <w:rsid w:val="00A45FCE"/>
    <w:pPr>
      <w:spacing w:before="120" w:after="120"/>
    </w:pPr>
    <w:rPr>
      <w:b/>
      <w:bCs/>
      <w:sz w:val="20"/>
      <w:szCs w:val="20"/>
    </w:rPr>
  </w:style>
  <w:style w:type="character" w:customStyle="1" w:styleId="IEEEParagraphChar">
    <w:name w:val="IEEE Paragraph Char"/>
    <w:basedOn w:val="DefaultParagraphFont"/>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3"/>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basedOn w:val="DefaultParagraphFont"/>
    <w:link w:val="IEEEHeading3"/>
    <w:rsid w:val="00321304"/>
    <w:rPr>
      <w:i/>
      <w:szCs w:val="24"/>
      <w:lang w:val="en-AU"/>
    </w:rPr>
  </w:style>
  <w:style w:type="paragraph" w:customStyle="1" w:styleId="IEEEFigure">
    <w:name w:val="IEEE Figure"/>
    <w:basedOn w:val="Normal"/>
    <w:next w:val="IEEEFigureCaptionSingle-Line"/>
    <w:rsid w:val="003577FC"/>
    <w:pPr>
      <w:jc w:val="center"/>
    </w:pPr>
  </w:style>
  <w:style w:type="paragraph" w:customStyle="1" w:styleId="IEEEReferenceItem">
    <w:name w:val="IEEE Reference Item"/>
    <w:basedOn w:val="Normal"/>
    <w:rsid w:val="00BA3422"/>
    <w:pPr>
      <w:numPr>
        <w:numId w:val="5"/>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3577FC"/>
    <w:pPr>
      <w:jc w:val="both"/>
    </w:pPr>
  </w:style>
  <w:style w:type="paragraph" w:customStyle="1" w:styleId="IEEETableHeaderLeft-Justified">
    <w:name w:val="IEEE Table Header Left-Justified"/>
    <w:basedOn w:val="IEEETableCell"/>
    <w:rsid w:val="00FE4858"/>
    <w:rPr>
      <w:b/>
      <w:bCs/>
    </w:rPr>
  </w:style>
  <w:style w:type="paragraph" w:customStyle="1" w:styleId="IEEETableHeaderCentred">
    <w:name w:val="IEEE Table Header Centred"/>
    <w:basedOn w:val="IEEETableCell"/>
    <w:rsid w:val="00FE4858"/>
    <w:pPr>
      <w:jc w:val="center"/>
    </w:pPr>
    <w:rPr>
      <w:b/>
      <w:bCs/>
    </w:rPr>
  </w:style>
  <w:style w:type="character" w:styleId="FollowedHyperlink">
    <w:name w:val="FollowedHyperlink"/>
    <w:basedOn w:val="DefaultParagraphFont"/>
    <w:rsid w:val="005F092C"/>
    <w:rPr>
      <w:color w:val="800080"/>
      <w:u w:val="single"/>
    </w:rPr>
  </w:style>
  <w:style w:type="paragraph" w:styleId="Header">
    <w:name w:val="header"/>
    <w:basedOn w:val="Normal"/>
    <w:link w:val="HeaderChar"/>
    <w:rsid w:val="00A1313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A13133"/>
    <w:rPr>
      <w:sz w:val="18"/>
      <w:szCs w:val="18"/>
      <w:lang w:val="en-AU"/>
    </w:rPr>
  </w:style>
  <w:style w:type="paragraph" w:styleId="Footer">
    <w:name w:val="footer"/>
    <w:basedOn w:val="Normal"/>
    <w:link w:val="FooterChar"/>
    <w:rsid w:val="00A13133"/>
    <w:pPr>
      <w:tabs>
        <w:tab w:val="center" w:pos="4153"/>
        <w:tab w:val="right" w:pos="8306"/>
      </w:tabs>
      <w:snapToGrid w:val="0"/>
    </w:pPr>
    <w:rPr>
      <w:sz w:val="18"/>
      <w:szCs w:val="18"/>
    </w:rPr>
  </w:style>
  <w:style w:type="character" w:customStyle="1" w:styleId="FooterChar">
    <w:name w:val="Footer Char"/>
    <w:basedOn w:val="DefaultParagraphFont"/>
    <w:link w:val="Footer"/>
    <w:rsid w:val="00A13133"/>
    <w:rPr>
      <w:sz w:val="18"/>
      <w:szCs w:val="18"/>
      <w:lang w:val="en-AU"/>
    </w:rPr>
  </w:style>
  <w:style w:type="paragraph" w:styleId="BalloonText">
    <w:name w:val="Balloon Text"/>
    <w:basedOn w:val="Normal"/>
    <w:link w:val="BalloonTextChar"/>
    <w:rsid w:val="00DD574D"/>
    <w:rPr>
      <w:sz w:val="18"/>
      <w:szCs w:val="18"/>
    </w:rPr>
  </w:style>
  <w:style w:type="character" w:customStyle="1" w:styleId="BalloonTextChar">
    <w:name w:val="Balloon Text Char"/>
    <w:basedOn w:val="DefaultParagraphFont"/>
    <w:link w:val="BalloonText"/>
    <w:rsid w:val="00DD574D"/>
    <w:rPr>
      <w:sz w:val="18"/>
      <w:szCs w:val="18"/>
      <w:lang w:val="en-AU"/>
    </w:rPr>
  </w:style>
  <w:style w:type="character" w:styleId="BookTitle">
    <w:name w:val="Book Title"/>
    <w:basedOn w:val="DefaultParagraphFont"/>
    <w:uiPriority w:val="33"/>
    <w:qFormat/>
    <w:rsid w:val="004E479B"/>
    <w:rPr>
      <w:b/>
      <w:bCs/>
      <w:smallCaps/>
      <w:spacing w:val="5"/>
    </w:rPr>
  </w:style>
  <w:style w:type="character" w:styleId="PlaceholderText">
    <w:name w:val="Placeholder Text"/>
    <w:basedOn w:val="DefaultParagraphFont"/>
    <w:uiPriority w:val="99"/>
    <w:semiHidden/>
    <w:rsid w:val="004E479B"/>
    <w:rPr>
      <w:color w:val="808080"/>
    </w:rPr>
  </w:style>
  <w:style w:type="paragraph" w:styleId="ListParagraph">
    <w:name w:val="List Paragraph"/>
    <w:basedOn w:val="Normal"/>
    <w:uiPriority w:val="34"/>
    <w:qFormat/>
    <w:rsid w:val="004E479B"/>
    <w:pPr>
      <w:widowControl w:val="0"/>
      <w:ind w:firstLineChars="200" w:firstLine="420"/>
      <w:jc w:val="both"/>
    </w:pPr>
    <w:rPr>
      <w:rFonts w:asciiTheme="minorHAnsi" w:eastAsiaTheme="minorEastAsia" w:hAnsiTheme="minorHAnsi" w:cstheme="minorBidi"/>
      <w:kern w:val="2"/>
      <w:sz w:val="21"/>
      <w:szCs w:val="22"/>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hyperlink" Target="http://www.csiberkeley.co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D3D6C3-FB3A-4746-95F1-1AC65230C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2</TotalTime>
  <Pages>11</Pages>
  <Words>7662</Words>
  <Characters>43676</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IEEE Paper Word Template in US Letter Page Size (V3)</vt:lpstr>
    </vt:vector>
  </TitlesOfParts>
  <Company/>
  <LinksUpToDate>false</LinksUpToDate>
  <CharactersWithSpaces>512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Word Template in US Letter Page Size (V3)</dc:title>
  <dc:creator>Causal Productions</dc:creator>
  <cp:lastModifiedBy>hkpu</cp:lastModifiedBy>
  <cp:revision>12</cp:revision>
  <cp:lastPrinted>2010-11-08T05:09:00Z</cp:lastPrinted>
  <dcterms:created xsi:type="dcterms:W3CDTF">2010-11-22T07:32:00Z</dcterms:created>
  <dcterms:modified xsi:type="dcterms:W3CDTF">2010-11-23T04:50:00Z</dcterms:modified>
</cp:coreProperties>
</file>